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D80297" w14:textId="77777777"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1BEED76" w14:textId="77777777" w:rsidR="00C83D95" w:rsidRP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34A89079" w14:textId="77777777" w:rsidR="00E95FD5" w:rsidRPr="00620C45" w:rsidRDefault="00C83D95" w:rsidP="00E95FD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E95FD5" w:rsidRPr="00620C45">
        <w:rPr>
          <w:rFonts w:ascii="Arial" w:hAnsi="Arial" w:cs="Arial"/>
          <w:b/>
          <w:sz w:val="24"/>
          <w:szCs w:val="24"/>
          <w:lang w:eastAsia="es-ES"/>
        </w:rPr>
        <w:t xml:space="preserve">AGS: Automatizar el proceso de asignación de título de autorización. </w:t>
      </w:r>
    </w:p>
    <w:p w14:paraId="203E2F17" w14:textId="77777777" w:rsidR="002A1462" w:rsidRDefault="002A1462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</w:p>
    <w:p w14:paraId="185B4919" w14:textId="7C0E9614" w:rsidR="00436918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338A8" w:rsidRPr="00620C45" w14:paraId="6ECD9FE8" w14:textId="77777777" w:rsidTr="00335ADC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F2675ED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186BF04" w14:textId="77777777" w:rsidR="003338A8" w:rsidRPr="00620C45" w:rsidRDefault="003338A8" w:rsidP="00335ADC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95AE5F3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F3491E4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772049" w:rsidRPr="00620C45" w14:paraId="2A1D63B1" w14:textId="77777777" w:rsidTr="00335ADC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617C7D71" w14:textId="77777777" w:rsidR="00772049" w:rsidRPr="00620C45" w:rsidRDefault="00772049" w:rsidP="0077204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FE5431F" w14:textId="77777777" w:rsidR="00772049" w:rsidRPr="00620C45" w:rsidRDefault="00772049" w:rsidP="0077204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4CEBC2" w14:textId="0629E6E5" w:rsidR="00772049" w:rsidRPr="00620C45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6FD2FBE" w14:textId="77777777" w:rsidR="00772049" w:rsidRPr="00620C45" w:rsidRDefault="00772049" w:rsidP="00772049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772049" w14:paraId="1704DA30" w14:textId="77777777" w:rsidTr="00335ADC">
        <w:trPr>
          <w:cantSplit/>
        </w:trPr>
        <w:tc>
          <w:tcPr>
            <w:tcW w:w="1074" w:type="dxa"/>
            <w:vAlign w:val="center"/>
          </w:tcPr>
          <w:p w14:paraId="448644B5" w14:textId="77777777" w:rsidR="00772049" w:rsidRPr="00AB3180" w:rsidRDefault="00772049" w:rsidP="0077204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E06B190" w14:textId="77777777" w:rsidR="00772049" w:rsidRPr="00AB3180" w:rsidRDefault="00772049" w:rsidP="0077204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1D6CB0A" w14:textId="77777777" w:rsidR="00772049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837FD7F" w14:textId="77777777" w:rsidR="00772049" w:rsidRPr="00526A37" w:rsidRDefault="00772049" w:rsidP="0077204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7CDCD9EE" w14:textId="77777777" w:rsidR="0071734E" w:rsidRDefault="0071734E" w:rsidP="0071734E"/>
    <w:p w14:paraId="32E7A048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55F1A7ED" w14:textId="3410D10B" w:rsidR="00633D0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576844" w:history="1">
        <w:r w:rsidR="00633D0C" w:rsidRPr="001C5C44">
          <w:rPr>
            <w:rStyle w:val="Hipervnculo"/>
            <w:caps/>
            <w:noProof/>
          </w:rPr>
          <w:t>Nombre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2C423FD" w14:textId="3D391620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5" w:history="1">
        <w:r w:rsidR="00633D0C" w:rsidRPr="001C5C44">
          <w:rPr>
            <w:rStyle w:val="Hipervnculo"/>
            <w:noProof/>
            <w:lang w:eastAsia="es-ES"/>
          </w:rPr>
          <w:t>02_934_ECU_Registrar_actualizacion_nac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29A5622D" w14:textId="0A60CFBC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6" w:history="1">
        <w:r w:rsidR="00633D0C" w:rsidRPr="001C5C44">
          <w:rPr>
            <w:rStyle w:val="Hipervnculo"/>
            <w:noProof/>
            <w:lang w:val="es-ES"/>
          </w:rPr>
          <w:t xml:space="preserve">1. </w:t>
        </w:r>
        <w:r w:rsidR="00633D0C" w:rsidRPr="001C5C44">
          <w:rPr>
            <w:rStyle w:val="Hipervnculo"/>
            <w:noProof/>
          </w:rPr>
          <w:t>Descripción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48B413D7" w14:textId="2A31DE6C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7" w:history="1">
        <w:r w:rsidR="00633D0C" w:rsidRPr="001C5C44">
          <w:rPr>
            <w:rStyle w:val="Hipervnculo"/>
            <w:noProof/>
          </w:rPr>
          <w:t>2. Diagrama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F6A017D" w14:textId="3BC7EDAF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8" w:history="1">
        <w:r w:rsidR="00633D0C" w:rsidRPr="001C5C44">
          <w:rPr>
            <w:rStyle w:val="Hipervnculo"/>
            <w:noProof/>
            <w:lang w:val="es-ES"/>
          </w:rPr>
          <w:t xml:space="preserve">3. </w:t>
        </w:r>
        <w:r w:rsidR="00633D0C" w:rsidRPr="001C5C44">
          <w:rPr>
            <w:rStyle w:val="Hipervnculo"/>
            <w:noProof/>
          </w:rPr>
          <w:t>Actor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0C7DED7" w14:textId="445BC1BC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9" w:history="1">
        <w:r w:rsidR="00633D0C" w:rsidRPr="001C5C44">
          <w:rPr>
            <w:rStyle w:val="Hipervnculo"/>
            <w:noProof/>
            <w:lang w:val="es-ES"/>
          </w:rPr>
          <w:t xml:space="preserve">4. </w:t>
        </w:r>
        <w:r w:rsidR="00633D0C" w:rsidRPr="001C5C44">
          <w:rPr>
            <w:rStyle w:val="Hipervnculo"/>
            <w:noProof/>
          </w:rPr>
          <w:t>Pre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EBCD46A" w14:textId="30FB4CE9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0" w:history="1">
        <w:r w:rsidR="00633D0C" w:rsidRPr="001C5C44">
          <w:rPr>
            <w:rStyle w:val="Hipervnculo"/>
            <w:noProof/>
            <w:lang w:val="es-ES"/>
          </w:rPr>
          <w:t xml:space="preserve">5. </w:t>
        </w:r>
        <w:r w:rsidR="00633D0C" w:rsidRPr="001C5C44">
          <w:rPr>
            <w:rStyle w:val="Hipervnculo"/>
            <w:noProof/>
          </w:rPr>
          <w:t>Post 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0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5D2DDF71" w14:textId="337A7D4D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1" w:history="1">
        <w:r w:rsidR="00633D0C" w:rsidRPr="001C5C44">
          <w:rPr>
            <w:rStyle w:val="Hipervnculo"/>
            <w:noProof/>
            <w:lang w:val="es-ES"/>
          </w:rPr>
          <w:t xml:space="preserve">6. Flujo </w:t>
        </w:r>
        <w:r w:rsidR="00633D0C" w:rsidRPr="001C5C44">
          <w:rPr>
            <w:rStyle w:val="Hipervnculo"/>
            <w:noProof/>
          </w:rPr>
          <w:t>primari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1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43E1D27C" w14:textId="5C38EAB0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2" w:history="1">
        <w:r w:rsidR="00633D0C" w:rsidRPr="001C5C44">
          <w:rPr>
            <w:rStyle w:val="Hipervnculo"/>
            <w:noProof/>
            <w:lang w:val="es-ES"/>
          </w:rPr>
          <w:t xml:space="preserve">7. Flujos </w:t>
        </w:r>
        <w:r w:rsidR="00633D0C" w:rsidRPr="001C5C44">
          <w:rPr>
            <w:rStyle w:val="Hipervnculo"/>
            <w:noProof/>
          </w:rPr>
          <w:t>altern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2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8</w:t>
        </w:r>
        <w:r w:rsidR="00633D0C">
          <w:rPr>
            <w:noProof/>
            <w:webHidden/>
          </w:rPr>
          <w:fldChar w:fldCharType="end"/>
        </w:r>
      </w:hyperlink>
    </w:p>
    <w:p w14:paraId="4954B01E" w14:textId="5469CF70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3" w:history="1">
        <w:r w:rsidR="00633D0C" w:rsidRPr="001C5C44">
          <w:rPr>
            <w:rStyle w:val="Hipervnculo"/>
            <w:noProof/>
          </w:rPr>
          <w:t>8. Referencias cruzada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3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6</w:t>
        </w:r>
        <w:r w:rsidR="00633D0C">
          <w:rPr>
            <w:noProof/>
            <w:webHidden/>
          </w:rPr>
          <w:fldChar w:fldCharType="end"/>
        </w:r>
      </w:hyperlink>
    </w:p>
    <w:p w14:paraId="50F55D44" w14:textId="1DDCFCC6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4" w:history="1">
        <w:r w:rsidR="00633D0C" w:rsidRPr="001C5C44">
          <w:rPr>
            <w:rStyle w:val="Hipervnculo"/>
            <w:noProof/>
          </w:rPr>
          <w:t>9. Mensaj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007E8E5" w14:textId="53E5B192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5" w:history="1">
        <w:r w:rsidR="00633D0C" w:rsidRPr="001C5C44">
          <w:rPr>
            <w:rStyle w:val="Hipervnculo"/>
            <w:noProof/>
          </w:rPr>
          <w:t>10. Requerimientos No Funcional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A7E884F" w14:textId="380F5119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6" w:history="1">
        <w:r w:rsidR="00633D0C" w:rsidRPr="001C5C44">
          <w:rPr>
            <w:rStyle w:val="Hipervnculo"/>
            <w:noProof/>
            <w:lang w:val="es-ES"/>
          </w:rPr>
          <w:t xml:space="preserve">11. Diagrama de </w:t>
        </w:r>
        <w:r w:rsidR="00633D0C" w:rsidRPr="001C5C44">
          <w:rPr>
            <w:rStyle w:val="Hipervnculo"/>
            <w:noProof/>
          </w:rPr>
          <w:t>actividad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8</w:t>
        </w:r>
        <w:r w:rsidR="00633D0C">
          <w:rPr>
            <w:noProof/>
            <w:webHidden/>
          </w:rPr>
          <w:fldChar w:fldCharType="end"/>
        </w:r>
      </w:hyperlink>
    </w:p>
    <w:p w14:paraId="634026EC" w14:textId="5C02344B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7" w:history="1">
        <w:r w:rsidR="00633D0C" w:rsidRPr="001C5C44">
          <w:rPr>
            <w:rStyle w:val="Hipervnculo"/>
            <w:noProof/>
            <w:lang w:val="es-ES"/>
          </w:rPr>
          <w:t xml:space="preserve">12. Diagrama de </w:t>
        </w:r>
        <w:r w:rsidR="00633D0C" w:rsidRPr="001C5C44">
          <w:rPr>
            <w:rStyle w:val="Hipervnculo"/>
            <w:noProof/>
          </w:rPr>
          <w:t>estad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2F221F0D" w14:textId="0E231DAF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8" w:history="1">
        <w:r w:rsidR="00633D0C" w:rsidRPr="001C5C44">
          <w:rPr>
            <w:rStyle w:val="Hipervnculo"/>
            <w:noProof/>
            <w:lang w:val="es-ES"/>
          </w:rPr>
          <w:t>13. Aprobación del cliente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4B0DFE1A" w14:textId="6032C25F" w:rsidR="00633D0C" w:rsidRDefault="00BC316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9" w:history="1">
        <w:r w:rsidR="00633D0C" w:rsidRPr="001C5C44">
          <w:rPr>
            <w:rStyle w:val="Hipervnculo"/>
            <w:noProof/>
            <w:lang w:val="es-ES"/>
          </w:rPr>
          <w:t>14.Anex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0</w:t>
        </w:r>
        <w:r w:rsidR="00633D0C">
          <w:rPr>
            <w:noProof/>
            <w:webHidden/>
          </w:rPr>
          <w:fldChar w:fldCharType="end"/>
        </w:r>
      </w:hyperlink>
    </w:p>
    <w:p w14:paraId="0DA3A9EC" w14:textId="35388FCE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C40F561" w14:textId="24823BDA" w:rsidR="00C440BB" w:rsidRDefault="006D79FB" w:rsidP="00C440BB">
      <w:pPr>
        <w:pStyle w:val="Ttulo3"/>
        <w:jc w:val="both"/>
        <w:rPr>
          <w:rStyle w:val="InfoHiddenChar"/>
          <w:b/>
          <w:i w:val="0"/>
          <w:vanish w:val="0"/>
          <w:sz w:val="20"/>
          <w:szCs w:val="22"/>
        </w:rPr>
      </w:pPr>
      <w:r w:rsidRPr="00680FF4">
        <w:br w:type="page"/>
      </w:r>
      <w:bookmarkStart w:id="1" w:name="_Toc17576844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F4C9858" w14:textId="42ED399A" w:rsidR="001E33B1" w:rsidRPr="00C440BB" w:rsidRDefault="00A91817" w:rsidP="00C440B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7576845"/>
      <w:r w:rsidRPr="00C440BB">
        <w:rPr>
          <w:b w:val="0"/>
          <w:sz w:val="24"/>
          <w:szCs w:val="24"/>
          <w:lang w:eastAsia="es-ES"/>
        </w:rPr>
        <w:t>02_934_ECU_Registra</w:t>
      </w:r>
      <w:r w:rsidR="00A24981">
        <w:rPr>
          <w:b w:val="0"/>
          <w:sz w:val="24"/>
          <w:szCs w:val="24"/>
          <w:lang w:eastAsia="es-ES"/>
        </w:rPr>
        <w:t>r</w:t>
      </w:r>
      <w:r w:rsidR="00AC5B1E" w:rsidRPr="00C440BB">
        <w:rPr>
          <w:b w:val="0"/>
          <w:sz w:val="24"/>
          <w:szCs w:val="24"/>
          <w:lang w:eastAsia="es-ES"/>
        </w:rPr>
        <w:t>_</w:t>
      </w:r>
      <w:r w:rsidR="00001988">
        <w:rPr>
          <w:b w:val="0"/>
          <w:sz w:val="24"/>
          <w:szCs w:val="24"/>
          <w:lang w:eastAsia="es-ES"/>
        </w:rPr>
        <w:t>Actualizació</w:t>
      </w:r>
      <w:r w:rsidRPr="00C440BB">
        <w:rPr>
          <w:b w:val="0"/>
          <w:sz w:val="24"/>
          <w:szCs w:val="24"/>
          <w:lang w:eastAsia="es-ES"/>
        </w:rPr>
        <w:t>n</w:t>
      </w:r>
      <w:r w:rsidR="00085912">
        <w:rPr>
          <w:b w:val="0"/>
          <w:sz w:val="24"/>
          <w:szCs w:val="24"/>
          <w:lang w:eastAsia="es-ES"/>
        </w:rPr>
        <w:t>_nac</w:t>
      </w:r>
      <w:bookmarkEnd w:id="2"/>
    </w:p>
    <w:p w14:paraId="087D0EEF" w14:textId="77777777" w:rsidR="00E95FD5" w:rsidRPr="00E95FD5" w:rsidRDefault="00E95FD5" w:rsidP="00E95FD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0" w:type="auto"/>
        <w:tblInd w:w="2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5"/>
        <w:gridCol w:w="5388"/>
      </w:tblGrid>
      <w:tr w:rsidR="006D79FB" w:rsidRPr="00EF08EC" w14:paraId="21712FA5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B2ABAF" w14:textId="333EE56D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7576846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B71CDC0" w14:textId="77777777" w:rsidTr="00EC531D">
        <w:trPr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A5597C3" w14:textId="77777777" w:rsidR="00C44322" w:rsidRDefault="00C4432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81C702A" w14:textId="03163312" w:rsidR="001836C9" w:rsidRPr="00495233" w:rsidRDefault="00AC5B1E" w:rsidP="00A24981">
            <w:pPr>
              <w:jc w:val="both"/>
              <w:rPr>
                <w:rFonts w:ascii="Arial" w:hAnsi="Arial" w:cs="Arial"/>
              </w:rPr>
            </w:pPr>
            <w:r w:rsidRPr="0015143B">
              <w:rPr>
                <w:rFonts w:ascii="Arial" w:hAnsi="Arial" w:cs="Arial"/>
              </w:rPr>
              <w:t>El objetivo de est</w:t>
            </w:r>
            <w:r w:rsidR="00454044">
              <w:rPr>
                <w:rFonts w:ascii="Arial" w:hAnsi="Arial" w:cs="Arial"/>
              </w:rPr>
              <w:t xml:space="preserve">e caso de uso es permitir al usuario </w:t>
            </w:r>
            <w:r w:rsidR="00B128E5" w:rsidRPr="0015143B">
              <w:rPr>
                <w:rFonts w:ascii="Arial" w:hAnsi="Arial" w:cs="Arial"/>
              </w:rPr>
              <w:t>E</w:t>
            </w:r>
            <w:r w:rsidR="00727C17" w:rsidRPr="0015143B">
              <w:rPr>
                <w:rFonts w:ascii="Arial" w:hAnsi="Arial" w:cs="Arial"/>
              </w:rPr>
              <w:t>mpresa</w:t>
            </w:r>
            <w:r w:rsidR="00361FEB">
              <w:rPr>
                <w:rFonts w:ascii="Arial" w:hAnsi="Arial" w:cs="Arial"/>
              </w:rPr>
              <w:t>,</w:t>
            </w:r>
            <w:r w:rsidR="00727C17" w:rsidRPr="0015143B">
              <w:rPr>
                <w:rFonts w:ascii="Arial" w:hAnsi="Arial" w:cs="Arial"/>
              </w:rPr>
              <w:t xml:space="preserve"> realizar el registro de </w:t>
            </w:r>
            <w:r w:rsidR="00495233" w:rsidRPr="0015143B">
              <w:rPr>
                <w:rFonts w:ascii="Arial" w:hAnsi="Arial" w:cs="Arial"/>
              </w:rPr>
              <w:t>la información</w:t>
            </w:r>
            <w:r w:rsidR="00727C17" w:rsidRPr="0015143B">
              <w:rPr>
                <w:rFonts w:ascii="Arial" w:hAnsi="Arial" w:cs="Arial"/>
              </w:rPr>
              <w:t xml:space="preserve"> y</w:t>
            </w:r>
            <w:r w:rsidR="00816EEB">
              <w:rPr>
                <w:rFonts w:ascii="Arial" w:hAnsi="Arial" w:cs="Arial"/>
              </w:rPr>
              <w:t xml:space="preserve"> carga de </w:t>
            </w:r>
            <w:r w:rsidR="00727C17" w:rsidRPr="0015143B">
              <w:rPr>
                <w:rFonts w:ascii="Arial" w:hAnsi="Arial" w:cs="Arial"/>
              </w:rPr>
              <w:t>documentación necesaria</w:t>
            </w:r>
            <w:r w:rsidR="00816EEB">
              <w:rPr>
                <w:rFonts w:ascii="Arial" w:hAnsi="Arial" w:cs="Arial"/>
              </w:rPr>
              <w:t xml:space="preserve"> en el aplicativo “TAF”</w:t>
            </w:r>
            <w:r w:rsidR="00361FEB">
              <w:rPr>
                <w:rFonts w:ascii="Arial" w:hAnsi="Arial" w:cs="Arial"/>
              </w:rPr>
              <w:t xml:space="preserve">, </w:t>
            </w:r>
            <w:r w:rsidR="00727C17" w:rsidRPr="0015143B">
              <w:rPr>
                <w:rFonts w:ascii="Arial" w:hAnsi="Arial" w:cs="Arial"/>
              </w:rPr>
              <w:t>para la actualización del título</w:t>
            </w:r>
            <w:r w:rsidR="00E20E55">
              <w:rPr>
                <w:rFonts w:ascii="Arial" w:hAnsi="Arial" w:cs="Arial"/>
              </w:rPr>
              <w:t xml:space="preserve"> de autorización</w:t>
            </w:r>
            <w:r w:rsidR="00B128E5" w:rsidRPr="0015143B">
              <w:rPr>
                <w:rFonts w:ascii="Arial" w:hAnsi="Arial" w:cs="Arial"/>
              </w:rPr>
              <w:t>.</w:t>
            </w:r>
          </w:p>
          <w:p w14:paraId="7607FC95" w14:textId="77777777" w:rsidR="005820D5" w:rsidRPr="00EF08EC" w:rsidRDefault="005820D5" w:rsidP="005820D5">
            <w:pPr>
              <w:rPr>
                <w:rFonts w:ascii="Arial" w:hAnsi="Arial" w:cs="Arial"/>
              </w:rPr>
            </w:pPr>
          </w:p>
        </w:tc>
      </w:tr>
      <w:tr w:rsidR="006D79FB" w:rsidRPr="00EF08EC" w14:paraId="3913BB9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7EF0EB3" w14:textId="5C5E8206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7576847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4F8EA0F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510BCDD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2E2A53C9" w14:textId="77777777" w:rsidR="006D79FB" w:rsidRPr="00EF08EC" w:rsidRDefault="006D79FB" w:rsidP="00E95FD5">
            <w:pPr>
              <w:rPr>
                <w:rFonts w:ascii="Arial" w:hAnsi="Arial" w:cs="Arial"/>
              </w:rPr>
            </w:pPr>
          </w:p>
          <w:p w14:paraId="28DD1645" w14:textId="31231C1C" w:rsidR="006D79FB" w:rsidRPr="00EF08EC" w:rsidRDefault="00001988" w:rsidP="00A91817">
            <w:pPr>
              <w:jc w:val="center"/>
            </w:pPr>
            <w:r>
              <w:object w:dxaOrig="7920" w:dyaOrig="4470" w14:anchorId="5A3544C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3pt;height:223.5pt" o:ole="">
                  <v:imagedata r:id="rId7" o:title=""/>
                </v:shape>
                <o:OLEObject Type="Embed" ProgID="Visio.Drawing.15" ShapeID="_x0000_i1025" DrawAspect="Content" ObjectID="_1630929257" r:id="rId8"/>
              </w:object>
            </w:r>
          </w:p>
          <w:p w14:paraId="19E70A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65DE8FA6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C12614" w14:textId="583C4682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7576848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D0687A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3CCA278D" w14:textId="511FE3DB" w:rsidR="000557CF" w:rsidRDefault="000557CF" w:rsidP="00B733D1">
            <w:pPr>
              <w:rPr>
                <w:rFonts w:ascii="Arial" w:hAnsi="Arial" w:cs="Arial"/>
              </w:rPr>
            </w:pPr>
          </w:p>
          <w:p w14:paraId="4F7539ED" w14:textId="77536482" w:rsidR="000557CF" w:rsidRDefault="000557CF" w:rsidP="00B733D1">
            <w:pPr>
              <w:rPr>
                <w:rFonts w:ascii="Arial" w:hAnsi="Arial" w:cs="Arial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32"/>
              <w:gridCol w:w="5515"/>
            </w:tblGrid>
            <w:tr w:rsidR="000557CF" w:rsidRPr="00112ED9" w14:paraId="31F5132F" w14:textId="77777777" w:rsidTr="00801CB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E15E61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EE530D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0557CF" w:rsidRPr="00F67154" w14:paraId="05C68F2E" w14:textId="77777777" w:rsidTr="00801CB6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EDC1E0" w14:textId="77777777" w:rsidR="000557CF" w:rsidRDefault="000557CF" w:rsidP="000557C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39337303" w14:textId="2D13DEE0" w:rsidR="000557CF" w:rsidRPr="000B19BF" w:rsidRDefault="009E7525" w:rsidP="00733F4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Empresa</w:t>
                  </w:r>
                  <w:r w:rsidR="000557CF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2334A" w14:textId="02FFB57E" w:rsidR="000557CF" w:rsidRPr="00F67154" w:rsidRDefault="001826E2" w:rsidP="00FF5886">
                  <w:pPr>
                    <w:jc w:val="both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 w:rsidR="00B128E5"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 w:rsidR="00B128E5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1312384C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1986AF4A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E8F463F" w14:textId="5330EE8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7576849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14D4A31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A14222" w14:textId="77777777" w:rsidR="00C440BB" w:rsidRDefault="00C440BB" w:rsidP="00C440BB">
            <w:pPr>
              <w:pStyle w:val="Prrafodelista"/>
              <w:rPr>
                <w:rFonts w:ascii="Arial" w:hAnsi="Arial" w:cs="Arial"/>
              </w:rPr>
            </w:pPr>
          </w:p>
          <w:p w14:paraId="051ACAB1" w14:textId="4E6300BF" w:rsidR="00590D36" w:rsidRDefault="00590D36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727C1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ha </w:t>
            </w:r>
            <w:r w:rsidR="00727C17">
              <w:rPr>
                <w:rFonts w:ascii="Arial" w:hAnsi="Arial" w:cs="Arial"/>
              </w:rPr>
              <w:t>ingresado</w:t>
            </w:r>
            <w:r w:rsidR="00733F48">
              <w:rPr>
                <w:rFonts w:ascii="Arial" w:hAnsi="Arial" w:cs="Arial"/>
              </w:rPr>
              <w:t xml:space="preserve"> al </w:t>
            </w:r>
            <w:r w:rsidR="00733F48" w:rsidRPr="00C440BB">
              <w:rPr>
                <w:rFonts w:ascii="Arial" w:hAnsi="Arial" w:cs="Arial"/>
              </w:rPr>
              <w:t xml:space="preserve">aplicativo “TAF” con su </w:t>
            </w:r>
            <w:proofErr w:type="spellStart"/>
            <w:proofErr w:type="gramStart"/>
            <w:r w:rsidR="00347474">
              <w:rPr>
                <w:rFonts w:ascii="Arial" w:hAnsi="Arial" w:cs="Arial"/>
              </w:rPr>
              <w:t>e.f</w:t>
            </w:r>
            <w:r w:rsidRPr="00C440BB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9E7525">
              <w:rPr>
                <w:rFonts w:ascii="Arial" w:hAnsi="Arial" w:cs="Arial"/>
              </w:rPr>
              <w:t>.</w:t>
            </w:r>
            <w:r w:rsidRPr="00C440BB">
              <w:rPr>
                <w:rFonts w:ascii="Arial" w:hAnsi="Arial" w:cs="Arial"/>
              </w:rPr>
              <w:t xml:space="preserve"> </w:t>
            </w:r>
          </w:p>
          <w:p w14:paraId="10F7A550" w14:textId="2BAD49D6" w:rsidR="00CB53FC" w:rsidRDefault="00347474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r con un título</w:t>
            </w:r>
            <w:r w:rsidR="00143F24">
              <w:rPr>
                <w:rFonts w:ascii="Arial" w:hAnsi="Arial" w:cs="Arial"/>
              </w:rPr>
              <w:t xml:space="preserve"> vigente y con estado </w:t>
            </w:r>
            <w:r w:rsidR="00816EEB">
              <w:rPr>
                <w:rFonts w:ascii="Arial" w:hAnsi="Arial" w:cs="Arial"/>
              </w:rPr>
              <w:t>desactualizado</w:t>
            </w:r>
            <w:r w:rsidR="009E7525">
              <w:rPr>
                <w:rFonts w:ascii="Arial" w:hAnsi="Arial" w:cs="Arial"/>
              </w:rPr>
              <w:t>.</w:t>
            </w:r>
            <w:r w:rsidR="00143F24">
              <w:rPr>
                <w:rFonts w:ascii="Arial" w:hAnsi="Arial" w:cs="Arial"/>
              </w:rPr>
              <w:t xml:space="preserve"> </w:t>
            </w:r>
          </w:p>
          <w:p w14:paraId="4CB9F40E" w14:textId="4775E5A4" w:rsidR="00143F24" w:rsidRPr="00CB53FC" w:rsidRDefault="00143F24" w:rsidP="00143F2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288E083F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C807ED2" w14:textId="5EA34A5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757685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03A5894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DF1713" w14:textId="77777777" w:rsidR="00220BC3" w:rsidRDefault="00220BC3" w:rsidP="00590D36"/>
          <w:p w14:paraId="68852AF6" w14:textId="654EB6AE" w:rsidR="00590D36" w:rsidRDefault="00B128E5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alizó el registro de</w:t>
            </w:r>
            <w:r w:rsidR="00727C17">
              <w:rPr>
                <w:rFonts w:ascii="Arial" w:hAnsi="Arial" w:cs="Arial"/>
              </w:rPr>
              <w:t xml:space="preserve"> la</w:t>
            </w:r>
            <w:r w:rsidR="00A24981">
              <w:rPr>
                <w:rFonts w:ascii="Arial" w:hAnsi="Arial" w:cs="Arial"/>
              </w:rPr>
              <w:t xml:space="preserve"> actualización del</w:t>
            </w:r>
            <w:r>
              <w:rPr>
                <w:rFonts w:ascii="Arial" w:hAnsi="Arial" w:cs="Arial"/>
              </w:rPr>
              <w:t xml:space="preserve"> título autorizado de forma exitosa</w:t>
            </w:r>
            <w:r w:rsidR="00590D36" w:rsidRPr="00590D36">
              <w:rPr>
                <w:rFonts w:ascii="Arial" w:hAnsi="Arial" w:cs="Arial"/>
              </w:rPr>
              <w:t>.</w:t>
            </w:r>
          </w:p>
          <w:p w14:paraId="08BDD474" w14:textId="12EAD8BE" w:rsidR="00705F7A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envió notificación del registro de actualización del título a las partes involucradas</w:t>
            </w:r>
            <w:r w:rsidR="001427A6">
              <w:rPr>
                <w:rFonts w:ascii="Arial" w:hAnsi="Arial" w:cs="Arial"/>
              </w:rPr>
              <w:t>.</w:t>
            </w:r>
          </w:p>
          <w:p w14:paraId="6D08AFF8" w14:textId="340F0B7E" w:rsidR="00590D36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generó </w:t>
            </w:r>
            <w:r w:rsidR="00816EEB">
              <w:rPr>
                <w:rFonts w:ascii="Arial" w:hAnsi="Arial" w:cs="Arial"/>
              </w:rPr>
              <w:t xml:space="preserve">escrito de solicitud de </w:t>
            </w:r>
            <w:r w:rsidR="00001988">
              <w:rPr>
                <w:rFonts w:ascii="Arial" w:hAnsi="Arial" w:cs="Arial"/>
              </w:rPr>
              <w:t xml:space="preserve">actualización del título de autorización. </w:t>
            </w:r>
          </w:p>
          <w:p w14:paraId="4C421624" w14:textId="3300ABCC" w:rsidR="001F7BB8" w:rsidRDefault="001F7BB8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ambió el estado de la solicitud de actualización de </w:t>
            </w:r>
            <w:r w:rsidR="00816EEB">
              <w:rPr>
                <w:rFonts w:ascii="Arial" w:hAnsi="Arial" w:cs="Arial"/>
              </w:rPr>
              <w:t xml:space="preserve">desactualizado </w:t>
            </w:r>
            <w:r w:rsidR="001427A6">
              <w:rPr>
                <w:rFonts w:ascii="Arial" w:hAnsi="Arial" w:cs="Arial"/>
              </w:rPr>
              <w:t>a enviado</w:t>
            </w:r>
            <w:r w:rsidR="00361FEB">
              <w:rPr>
                <w:rFonts w:ascii="Arial" w:hAnsi="Arial" w:cs="Arial"/>
              </w:rPr>
              <w:t>.</w:t>
            </w:r>
            <w:r w:rsidR="001427A6">
              <w:rPr>
                <w:rFonts w:ascii="Arial" w:hAnsi="Arial" w:cs="Arial"/>
              </w:rPr>
              <w:t xml:space="preserve"> </w:t>
            </w:r>
          </w:p>
          <w:p w14:paraId="177BCE49" w14:textId="28D7774E" w:rsidR="00143F24" w:rsidRPr="00EF08EC" w:rsidRDefault="00143F24" w:rsidP="00143F24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EF08EC" w14:paraId="3E2FFAC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09062EE" w14:textId="70946AF4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7576851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  <w:tr w:rsidR="006D79FB" w:rsidRPr="00EF08EC" w14:paraId="559E205B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7ADE7B0" w14:textId="49BFC31F" w:rsidR="00152730" w:rsidRPr="00EF08EC" w:rsidRDefault="00152730" w:rsidP="006C542C">
            <w:pPr>
              <w:rPr>
                <w:rFonts w:ascii="Arial" w:hAnsi="Arial" w:cs="Arial"/>
              </w:rPr>
            </w:pPr>
          </w:p>
        </w:tc>
      </w:tr>
      <w:tr w:rsidR="00DF410A" w:rsidRPr="00EF08EC" w14:paraId="7AE60F2B" w14:textId="77777777" w:rsidTr="00EC531D">
        <w:trPr>
          <w:cantSplit/>
          <w:trHeight w:val="585"/>
        </w:trPr>
        <w:tc>
          <w:tcPr>
            <w:tcW w:w="3062" w:type="dxa"/>
          </w:tcPr>
          <w:p w14:paraId="730FA98B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076" w:type="dxa"/>
          </w:tcPr>
          <w:p w14:paraId="3AE83FD8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Sistema</w:t>
            </w:r>
          </w:p>
        </w:tc>
      </w:tr>
      <w:tr w:rsidR="00DF410A" w:rsidRPr="00EF08EC" w14:paraId="73FC502E" w14:textId="77777777" w:rsidTr="00EC531D">
        <w:trPr>
          <w:cantSplit/>
          <w:trHeight w:val="585"/>
        </w:trPr>
        <w:tc>
          <w:tcPr>
            <w:tcW w:w="3062" w:type="dxa"/>
          </w:tcPr>
          <w:p w14:paraId="66E0CC52" w14:textId="07A0F0E1" w:rsidR="00DF410A" w:rsidRPr="002433CD" w:rsidRDefault="00DF410A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433CD">
              <w:rPr>
                <w:rFonts w:ascii="Arial" w:hAnsi="Arial" w:cs="Arial"/>
              </w:rPr>
              <w:t xml:space="preserve">El caso de uso inicia cuando </w:t>
            </w:r>
            <w:r>
              <w:rPr>
                <w:rFonts w:ascii="Arial" w:hAnsi="Arial" w:cs="Arial"/>
              </w:rPr>
              <w:t xml:space="preserve">el usuario </w:t>
            </w:r>
            <w:r w:rsidRPr="002433CD">
              <w:rPr>
                <w:rFonts w:ascii="Arial" w:hAnsi="Arial" w:cs="Arial"/>
              </w:rPr>
              <w:t>selecciona</w:t>
            </w:r>
            <w:r w:rsidR="00361FEB">
              <w:rPr>
                <w:rFonts w:ascii="Arial" w:hAnsi="Arial" w:cs="Arial"/>
              </w:rPr>
              <w:t xml:space="preserve"> la </w:t>
            </w:r>
            <w:r w:rsidR="000E3A58">
              <w:rPr>
                <w:rFonts w:ascii="Arial" w:hAnsi="Arial" w:cs="Arial"/>
              </w:rPr>
              <w:t xml:space="preserve">opción </w:t>
            </w:r>
            <w:r w:rsidR="000E3A58" w:rsidRPr="00623323">
              <w:rPr>
                <w:rFonts w:ascii="Arial" w:hAnsi="Arial" w:cs="Arial"/>
                <w:b/>
              </w:rPr>
              <w:t>Títulos</w:t>
            </w:r>
            <w:r w:rsidR="000E3A58">
              <w:rPr>
                <w:rFonts w:ascii="Arial" w:hAnsi="Arial" w:cs="Arial"/>
                <w:b/>
              </w:rPr>
              <w:t xml:space="preserve"> /</w:t>
            </w:r>
            <w:r w:rsidR="00361FEB">
              <w:rPr>
                <w:rFonts w:ascii="Arial" w:hAnsi="Arial" w:cs="Arial"/>
                <w:b/>
              </w:rPr>
              <w:t xml:space="preserve"> </w:t>
            </w:r>
            <w:r w:rsidR="00623323" w:rsidRPr="00623323">
              <w:rPr>
                <w:rFonts w:ascii="Arial" w:hAnsi="Arial" w:cs="Arial"/>
                <w:b/>
              </w:rPr>
              <w:t>Otorgados</w:t>
            </w:r>
            <w:r w:rsidR="00681705">
              <w:rPr>
                <w:rFonts w:ascii="Arial" w:hAnsi="Arial" w:cs="Arial"/>
                <w:b/>
              </w:rPr>
              <w:t>.</w:t>
            </w:r>
            <w:r w:rsidR="00623323" w:rsidRPr="00623323">
              <w:rPr>
                <w:rFonts w:ascii="Arial" w:hAnsi="Arial" w:cs="Arial"/>
                <w:b/>
              </w:rPr>
              <w:t xml:space="preserve"> </w:t>
            </w:r>
            <w:r w:rsidR="009D06B5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6CDDFDE6" w14:textId="4BB5044B" w:rsidR="00DD03D5" w:rsidRDefault="00727C17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uestra </w:t>
            </w:r>
            <w:r w:rsidR="00DD03D5" w:rsidRPr="00DD03D5">
              <w:rPr>
                <w:rFonts w:ascii="Arial" w:hAnsi="Arial" w:cs="Arial"/>
              </w:rPr>
              <w:t>pantalla</w:t>
            </w:r>
            <w:r>
              <w:rPr>
                <w:rFonts w:ascii="Arial" w:hAnsi="Arial" w:cs="Arial"/>
              </w:rPr>
              <w:t xml:space="preserve"> </w:t>
            </w:r>
            <w:r w:rsidR="0039671E">
              <w:rPr>
                <w:rFonts w:ascii="Arial" w:hAnsi="Arial" w:cs="Arial"/>
                <w:b/>
              </w:rPr>
              <w:t>“</w:t>
            </w:r>
            <w:r w:rsidR="00DE1062">
              <w:rPr>
                <w:rFonts w:ascii="Arial" w:hAnsi="Arial" w:cs="Arial"/>
                <w:b/>
              </w:rPr>
              <w:t xml:space="preserve">Títulos </w:t>
            </w:r>
            <w:r w:rsidR="00623323">
              <w:rPr>
                <w:rFonts w:ascii="Arial" w:hAnsi="Arial" w:cs="Arial"/>
                <w:b/>
              </w:rPr>
              <w:t>Otorgados</w:t>
            </w:r>
            <w:r>
              <w:rPr>
                <w:rFonts w:ascii="Arial" w:hAnsi="Arial" w:cs="Arial"/>
                <w:b/>
              </w:rPr>
              <w:t>”</w:t>
            </w:r>
            <w:r w:rsidR="00DF410A" w:rsidRPr="00DD03D5">
              <w:rPr>
                <w:rFonts w:ascii="Arial" w:hAnsi="Arial" w:cs="Arial"/>
                <w:b/>
              </w:rPr>
              <w:t>,</w:t>
            </w:r>
            <w:r w:rsidR="00AC51BD">
              <w:rPr>
                <w:rFonts w:ascii="Arial" w:hAnsi="Arial" w:cs="Arial"/>
              </w:rPr>
              <w:t xml:space="preserve"> con los </w:t>
            </w:r>
            <w:r w:rsidR="00DF410A" w:rsidRPr="00727C17">
              <w:rPr>
                <w:rFonts w:ascii="Arial" w:hAnsi="Arial" w:cs="Arial"/>
              </w:rPr>
              <w:t xml:space="preserve">siguientes </w:t>
            </w:r>
            <w:r w:rsidR="00361FEB">
              <w:rPr>
                <w:rFonts w:ascii="Arial" w:hAnsi="Arial" w:cs="Arial"/>
              </w:rPr>
              <w:t>campos:</w:t>
            </w:r>
          </w:p>
          <w:p w14:paraId="7A72992B" w14:textId="77777777" w:rsidR="009C6B93" w:rsidRDefault="009C6B93" w:rsidP="009C6B9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586040B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otorgados </w:t>
            </w:r>
          </w:p>
          <w:p w14:paraId="27BBE964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licitud </w:t>
            </w:r>
          </w:p>
          <w:p w14:paraId="629996E4" w14:textId="6837213F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</w:t>
            </w:r>
          </w:p>
          <w:p w14:paraId="479AF658" w14:textId="1FA63944" w:rsidR="00B11048" w:rsidRDefault="005D15FE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</w:t>
            </w:r>
            <w:r w:rsidR="00470A71">
              <w:rPr>
                <w:rFonts w:ascii="Arial" w:hAnsi="Arial" w:cs="Arial"/>
              </w:rPr>
              <w:t xml:space="preserve">ebe actualizar el título de autorización a más </w:t>
            </w:r>
            <w:r w:rsidR="00470A71" w:rsidRPr="00470A71">
              <w:rPr>
                <w:rFonts w:ascii="Arial" w:hAnsi="Arial" w:cs="Arial"/>
              </w:rPr>
              <w:t>tardar al 31 de agosto de cada año</w:t>
            </w:r>
            <w:r w:rsidR="00816EEB">
              <w:rPr>
                <w:rFonts w:ascii="Arial" w:hAnsi="Arial" w:cs="Arial"/>
              </w:rPr>
              <w:t>.</w:t>
            </w:r>
          </w:p>
          <w:p w14:paraId="041EFB17" w14:textId="11B2BEFD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uscar </w:t>
            </w:r>
          </w:p>
          <w:p w14:paraId="1155B7EB" w14:textId="4E56E06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strar</w:t>
            </w:r>
            <w:r w:rsidR="00CB33A6">
              <w:rPr>
                <w:rFonts w:ascii="Arial" w:hAnsi="Arial" w:cs="Arial"/>
              </w:rPr>
              <w:t xml:space="preserve"> _</w:t>
            </w:r>
            <w:r>
              <w:rPr>
                <w:rFonts w:ascii="Arial" w:hAnsi="Arial" w:cs="Arial"/>
              </w:rPr>
              <w:t xml:space="preserve"> Registros </w:t>
            </w:r>
          </w:p>
          <w:p w14:paraId="7B770E18" w14:textId="087B13D4" w:rsidR="005D5928" w:rsidRDefault="00CB33A6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 t</w:t>
            </w:r>
            <w:r w:rsidR="00347474">
              <w:rPr>
                <w:rFonts w:ascii="Arial" w:hAnsi="Arial" w:cs="Arial"/>
              </w:rPr>
              <w:t>ítul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4F50DA8" w14:textId="513201D3" w:rsidR="005D5928" w:rsidRDefault="00816EE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ci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510B616" w14:textId="2C5FDD93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icio de vigencia </w:t>
            </w:r>
          </w:p>
          <w:p w14:paraId="00BDEEAE" w14:textId="76600ED6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ños de vigencia </w:t>
            </w:r>
          </w:p>
          <w:p w14:paraId="72ECBDBC" w14:textId="56D0F58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stado </w:t>
            </w:r>
          </w:p>
          <w:p w14:paraId="2968BEEC" w14:textId="48536BD6" w:rsidR="00931F3B" w:rsidRDefault="00816E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ctualizado</w:t>
            </w:r>
          </w:p>
          <w:p w14:paraId="17FE0CF3" w14:textId="509F7502" w:rsidR="00931F3B" w:rsidRDefault="00931F3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igente </w:t>
            </w:r>
          </w:p>
          <w:p w14:paraId="4050AA49" w14:textId="73730E2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ciones </w:t>
            </w:r>
          </w:p>
          <w:p w14:paraId="36B9307C" w14:textId="02E08E59" w:rsidR="00576E7D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A</w:t>
            </w:r>
            <w:r w:rsidR="00DF410A">
              <w:rPr>
                <w:rFonts w:ascii="Arial" w:hAnsi="Arial" w:cs="Arial"/>
              </w:rPr>
              <w:t xml:space="preserve">ctualizar </w:t>
            </w:r>
          </w:p>
          <w:p w14:paraId="15C51560" w14:textId="7AE1E89F" w:rsidR="0039671E" w:rsidRPr="001A338B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Botón R</w:t>
            </w:r>
            <w:r w:rsidR="0039671E">
              <w:rPr>
                <w:rFonts w:ascii="Arial" w:hAnsi="Arial" w:cs="Arial"/>
              </w:rPr>
              <w:t xml:space="preserve">enunciar </w:t>
            </w:r>
            <w:r w:rsidR="00B420C3" w:rsidRPr="001A338B">
              <w:rPr>
                <w:rFonts w:ascii="Arial" w:hAnsi="Arial" w:cs="Arial"/>
                <w:b/>
              </w:rPr>
              <w:t>(FA0</w:t>
            </w:r>
            <w:r w:rsidR="00623323" w:rsidRPr="001A338B">
              <w:rPr>
                <w:rFonts w:ascii="Arial" w:hAnsi="Arial" w:cs="Arial"/>
                <w:b/>
              </w:rPr>
              <w:t>1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</w:p>
          <w:p w14:paraId="64584655" w14:textId="08D1B037" w:rsidR="0039671E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V</w:t>
            </w:r>
            <w:r w:rsidR="0039671E">
              <w:rPr>
                <w:rFonts w:ascii="Arial" w:hAnsi="Arial" w:cs="Arial"/>
              </w:rPr>
              <w:t>er</w:t>
            </w:r>
            <w:r w:rsidR="00083EC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D</w:t>
            </w:r>
            <w:r w:rsidR="007100B5">
              <w:rPr>
                <w:rFonts w:ascii="Arial" w:hAnsi="Arial" w:cs="Arial"/>
              </w:rPr>
              <w:t>etalle (</w:t>
            </w:r>
            <w:r w:rsidR="00B420C3" w:rsidRPr="001A338B">
              <w:rPr>
                <w:rFonts w:ascii="Arial" w:hAnsi="Arial" w:cs="Arial"/>
                <w:b/>
              </w:rPr>
              <w:t>FA0</w:t>
            </w:r>
            <w:r w:rsidR="00623323" w:rsidRPr="001A338B">
              <w:rPr>
                <w:rFonts w:ascii="Arial" w:hAnsi="Arial" w:cs="Arial"/>
                <w:b/>
              </w:rPr>
              <w:t>2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  <w:r w:rsidR="0039671E">
              <w:rPr>
                <w:rFonts w:ascii="Arial" w:hAnsi="Arial" w:cs="Arial"/>
              </w:rPr>
              <w:t xml:space="preserve"> </w:t>
            </w:r>
          </w:p>
          <w:p w14:paraId="7CAF6C9F" w14:textId="6ED4D55D" w:rsidR="001F7BB8" w:rsidRDefault="001A338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ginado</w:t>
            </w:r>
          </w:p>
          <w:p w14:paraId="7CCBA4D4" w14:textId="04A94921" w:rsidR="0039671E" w:rsidRPr="001F7BB8" w:rsidRDefault="0039671E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Botó</w:t>
            </w:r>
            <w:r w:rsidR="00361FEB">
              <w:rPr>
                <w:rFonts w:ascii="Arial" w:hAnsi="Arial" w:cs="Arial"/>
              </w:rPr>
              <w:t xml:space="preserve">n </w:t>
            </w:r>
            <w:r w:rsidR="000E3A58">
              <w:rPr>
                <w:rFonts w:ascii="Arial" w:hAnsi="Arial" w:cs="Arial"/>
              </w:rPr>
              <w:t>Anterior</w:t>
            </w:r>
            <w:r w:rsidRPr="001F7BB8">
              <w:rPr>
                <w:rFonts w:ascii="Arial" w:hAnsi="Arial" w:cs="Arial"/>
              </w:rPr>
              <w:t xml:space="preserve"> </w:t>
            </w:r>
          </w:p>
          <w:p w14:paraId="7C5C4AA5" w14:textId="6035ED88" w:rsidR="0039671E" w:rsidRPr="001F7BB8" w:rsidRDefault="00361FEB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S</w:t>
            </w:r>
            <w:r w:rsidR="0039671E" w:rsidRPr="001F7BB8">
              <w:rPr>
                <w:rFonts w:ascii="Arial" w:hAnsi="Arial" w:cs="Arial"/>
              </w:rPr>
              <w:t xml:space="preserve">iguiente </w:t>
            </w:r>
          </w:p>
          <w:p w14:paraId="70DFC94C" w14:textId="6BFB51B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Mostrado registro del</w:t>
            </w:r>
            <w:r w:rsidR="00DD03D5" w:rsidRPr="001F7BB8">
              <w:rPr>
                <w:rFonts w:ascii="Arial" w:hAnsi="Arial" w:cs="Arial"/>
              </w:rPr>
              <w:t xml:space="preserve"> x</w:t>
            </w:r>
            <w:r w:rsidRPr="001F7BB8">
              <w:rPr>
                <w:rFonts w:ascii="Arial" w:hAnsi="Arial" w:cs="Arial"/>
              </w:rPr>
              <w:t xml:space="preserve"> al </w:t>
            </w:r>
            <w:r w:rsidR="00DD03D5" w:rsidRPr="001F7BB8">
              <w:rPr>
                <w:rFonts w:ascii="Arial" w:hAnsi="Arial" w:cs="Arial"/>
              </w:rPr>
              <w:t>x</w:t>
            </w:r>
            <w:r w:rsidRPr="001F7BB8">
              <w:rPr>
                <w:rFonts w:ascii="Arial" w:hAnsi="Arial" w:cs="Arial"/>
              </w:rPr>
              <w:t xml:space="preserve"> </w:t>
            </w:r>
            <w:r w:rsidR="00DD03D5" w:rsidRPr="001F7BB8">
              <w:rPr>
                <w:rFonts w:ascii="Arial" w:hAnsi="Arial" w:cs="Arial"/>
              </w:rPr>
              <w:t>de un</w:t>
            </w:r>
            <w:r w:rsidRPr="001F7BB8">
              <w:rPr>
                <w:rFonts w:ascii="Arial" w:hAnsi="Arial" w:cs="Arial"/>
              </w:rPr>
              <w:t xml:space="preserve"> total de x registros </w:t>
            </w:r>
          </w:p>
          <w:p w14:paraId="237B6C52" w14:textId="77777777" w:rsidR="001A338B" w:rsidRDefault="001A338B" w:rsidP="001A338B">
            <w:pPr>
              <w:pStyle w:val="Prrafodelista"/>
              <w:spacing w:before="120" w:after="120"/>
              <w:ind w:left="334" w:firstLine="283"/>
              <w:jc w:val="both"/>
              <w:rPr>
                <w:rFonts w:ascii="Arial" w:hAnsi="Arial" w:cs="Arial"/>
              </w:rPr>
            </w:pPr>
          </w:p>
          <w:p w14:paraId="78190C5D" w14:textId="6154B4D2" w:rsidR="000742E4" w:rsidRPr="008A75E2" w:rsidRDefault="0039671E" w:rsidP="006F0EC2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lang w:eastAsia="es-ES"/>
              </w:rPr>
            </w:pPr>
            <w:r w:rsidRPr="00754473">
              <w:rPr>
                <w:rFonts w:ascii="Arial" w:hAnsi="Arial" w:cs="Arial"/>
              </w:rPr>
              <w:t xml:space="preserve">Para visualizar la </w:t>
            </w:r>
            <w:r w:rsidR="00754473" w:rsidRPr="00754473">
              <w:rPr>
                <w:rFonts w:ascii="Arial" w:hAnsi="Arial" w:cs="Arial"/>
              </w:rPr>
              <w:t>pantalla</w:t>
            </w:r>
            <w:r w:rsidRPr="00754473">
              <w:rPr>
                <w:rFonts w:ascii="Arial" w:hAnsi="Arial" w:cs="Arial"/>
              </w:rPr>
              <w:t xml:space="preserve"> consultar el documento:</w:t>
            </w:r>
            <w:r w:rsidR="00754473">
              <w:rPr>
                <w:rFonts w:ascii="Arial" w:hAnsi="Arial" w:cs="Arial"/>
              </w:rPr>
              <w:t xml:space="preserve"> </w:t>
            </w:r>
            <w:r w:rsidR="00CB33A6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DD03D5" w:rsidRPr="00EF08EC" w14:paraId="2F029A10" w14:textId="77777777" w:rsidTr="00EC531D">
        <w:trPr>
          <w:cantSplit/>
          <w:trHeight w:val="585"/>
        </w:trPr>
        <w:tc>
          <w:tcPr>
            <w:tcW w:w="3062" w:type="dxa"/>
          </w:tcPr>
          <w:p w14:paraId="4BCF6AF4" w14:textId="45B199CD" w:rsidR="00DD03D5" w:rsidRDefault="00681705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</w:t>
            </w:r>
            <w:r w:rsidR="000742E4">
              <w:rPr>
                <w:rFonts w:ascii="Arial" w:hAnsi="Arial" w:cs="Arial"/>
              </w:rPr>
              <w:t xml:space="preserve">botón </w:t>
            </w:r>
            <w:r w:rsidR="00754473">
              <w:rPr>
                <w:rFonts w:ascii="Arial" w:hAnsi="Arial" w:cs="Arial"/>
              </w:rPr>
              <w:t>“</w:t>
            </w:r>
            <w:r w:rsidR="00754473" w:rsidRPr="00754473">
              <w:rPr>
                <w:rFonts w:ascii="Arial" w:hAnsi="Arial" w:cs="Arial"/>
                <w:b/>
              </w:rPr>
              <w:t>A</w:t>
            </w:r>
            <w:r w:rsidR="000742E4" w:rsidRPr="00754473">
              <w:rPr>
                <w:rFonts w:ascii="Arial" w:hAnsi="Arial" w:cs="Arial"/>
                <w:b/>
              </w:rPr>
              <w:t>ctualizar</w:t>
            </w:r>
            <w:r w:rsidR="00754473">
              <w:rPr>
                <w:rFonts w:ascii="Arial" w:hAnsi="Arial" w:cs="Arial"/>
                <w:b/>
              </w:rPr>
              <w:t>”</w:t>
            </w:r>
            <w:r w:rsidR="000742E4">
              <w:rPr>
                <w:rFonts w:ascii="Arial" w:hAnsi="Arial" w:cs="Arial"/>
              </w:rPr>
              <w:t xml:space="preserve"> del título requerido</w:t>
            </w:r>
            <w:r>
              <w:rPr>
                <w:rFonts w:ascii="Arial" w:hAnsi="Arial" w:cs="Arial"/>
              </w:rPr>
              <w:t>.</w:t>
            </w:r>
          </w:p>
          <w:p w14:paraId="41CC7BB0" w14:textId="005E9D7C" w:rsidR="00931F3B" w:rsidRPr="00931F3B" w:rsidRDefault="00931F3B" w:rsidP="00C60129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Nota:</w:t>
            </w:r>
            <w:r w:rsidR="00681705">
              <w:rPr>
                <w:rFonts w:ascii="Arial" w:hAnsi="Arial" w:cs="Arial"/>
              </w:rPr>
              <w:t xml:space="preserve"> La emp</w:t>
            </w:r>
            <w:r w:rsidR="00C60129">
              <w:rPr>
                <w:rFonts w:ascii="Arial" w:hAnsi="Arial" w:cs="Arial"/>
              </w:rPr>
              <w:t xml:space="preserve">resa </w:t>
            </w:r>
            <w:r w:rsidRPr="00931F3B">
              <w:rPr>
                <w:rFonts w:ascii="Arial" w:hAnsi="Arial" w:cs="Arial"/>
              </w:rPr>
              <w:t>puede realizar la actualización</w:t>
            </w:r>
            <w:r w:rsidR="00C60129">
              <w:rPr>
                <w:rFonts w:ascii="Arial" w:hAnsi="Arial" w:cs="Arial"/>
              </w:rPr>
              <w:t>,</w:t>
            </w:r>
            <w:r w:rsidRPr="00931F3B">
              <w:rPr>
                <w:rFonts w:ascii="Arial" w:hAnsi="Arial" w:cs="Arial"/>
              </w:rPr>
              <w:t xml:space="preserve"> de</w:t>
            </w:r>
            <w:r w:rsidR="008E599A">
              <w:rPr>
                <w:rFonts w:ascii="Arial" w:hAnsi="Arial" w:cs="Arial"/>
              </w:rPr>
              <w:t xml:space="preserve"> </w:t>
            </w:r>
            <w:r w:rsidR="00C60129">
              <w:rPr>
                <w:rFonts w:ascii="Arial" w:hAnsi="Arial" w:cs="Arial"/>
              </w:rPr>
              <w:t>l</w:t>
            </w:r>
            <w:r w:rsidR="008E599A">
              <w:rPr>
                <w:rFonts w:ascii="Arial" w:hAnsi="Arial" w:cs="Arial"/>
              </w:rPr>
              <w:t>os</w:t>
            </w:r>
            <w:r w:rsidR="00713343">
              <w:rPr>
                <w:rFonts w:ascii="Arial" w:hAnsi="Arial" w:cs="Arial"/>
              </w:rPr>
              <w:t xml:space="preserve"> </w:t>
            </w:r>
            <w:r w:rsidRPr="00931F3B">
              <w:rPr>
                <w:rFonts w:ascii="Arial" w:hAnsi="Arial" w:cs="Arial"/>
              </w:rPr>
              <w:t xml:space="preserve">títulos </w:t>
            </w:r>
            <w:r w:rsidR="005419CE">
              <w:rPr>
                <w:rFonts w:ascii="Arial" w:hAnsi="Arial" w:cs="Arial"/>
              </w:rPr>
              <w:t xml:space="preserve">con estado </w:t>
            </w:r>
            <w:r w:rsidRPr="00931F3B">
              <w:rPr>
                <w:rFonts w:ascii="Arial" w:hAnsi="Arial" w:cs="Arial"/>
              </w:rPr>
              <w:t>desactualizado</w:t>
            </w:r>
            <w:r w:rsidR="00681705">
              <w:rPr>
                <w:rFonts w:ascii="Arial" w:hAnsi="Arial" w:cs="Arial"/>
              </w:rPr>
              <w:t xml:space="preserve"> y vigente</w:t>
            </w:r>
            <w:r w:rsidR="008E599A">
              <w:rPr>
                <w:rFonts w:ascii="Arial" w:hAnsi="Arial" w:cs="Arial"/>
              </w:rPr>
              <w:t>, cua</w:t>
            </w:r>
            <w:r>
              <w:rPr>
                <w:rFonts w:ascii="Arial" w:hAnsi="Arial" w:cs="Arial"/>
              </w:rPr>
              <w:t xml:space="preserve">ntas veces </w:t>
            </w:r>
            <w:r w:rsidR="00C60129">
              <w:rPr>
                <w:rFonts w:ascii="Arial" w:hAnsi="Arial" w:cs="Arial"/>
              </w:rPr>
              <w:t xml:space="preserve">lo </w:t>
            </w:r>
            <w:r>
              <w:rPr>
                <w:rFonts w:ascii="Arial" w:hAnsi="Arial" w:cs="Arial"/>
              </w:rPr>
              <w:t>requiera</w:t>
            </w:r>
            <w:r w:rsidR="00C60129">
              <w:rPr>
                <w:rFonts w:ascii="Arial" w:hAnsi="Arial" w:cs="Arial"/>
              </w:rPr>
              <w:t>.</w:t>
            </w:r>
          </w:p>
        </w:tc>
        <w:tc>
          <w:tcPr>
            <w:tcW w:w="5076" w:type="dxa"/>
          </w:tcPr>
          <w:p w14:paraId="147CAFDF" w14:textId="5C775020" w:rsidR="005419CE" w:rsidRDefault="005A6641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052BE">
              <w:rPr>
                <w:rFonts w:ascii="Arial" w:hAnsi="Arial" w:cs="Arial"/>
              </w:rPr>
              <w:t xml:space="preserve">Muestra pantalla </w:t>
            </w:r>
            <w:r w:rsidR="00754473" w:rsidRPr="006052BE">
              <w:rPr>
                <w:rFonts w:ascii="Arial" w:hAnsi="Arial" w:cs="Arial"/>
              </w:rPr>
              <w:t>“</w:t>
            </w:r>
            <w:r w:rsidR="009C6B93">
              <w:rPr>
                <w:rFonts w:ascii="Arial" w:hAnsi="Arial" w:cs="Arial"/>
                <w:b/>
              </w:rPr>
              <w:t>Empresa</w:t>
            </w:r>
            <w:r w:rsidR="008A75E2" w:rsidRPr="006052BE">
              <w:rPr>
                <w:rFonts w:ascii="Arial" w:hAnsi="Arial" w:cs="Arial"/>
                <w:b/>
              </w:rPr>
              <w:t>”</w:t>
            </w:r>
            <w:r w:rsidR="008A75E2" w:rsidRPr="009C6B93">
              <w:rPr>
                <w:rFonts w:ascii="Arial" w:hAnsi="Arial" w:cs="Arial"/>
              </w:rPr>
              <w:t>,</w:t>
            </w:r>
            <w:r w:rsidR="008A75E2" w:rsidRPr="006052BE">
              <w:rPr>
                <w:rFonts w:ascii="Arial" w:hAnsi="Arial" w:cs="Arial"/>
                <w:b/>
              </w:rPr>
              <w:t xml:space="preserve"> </w:t>
            </w:r>
            <w:r w:rsidR="00655E32" w:rsidRPr="006052BE">
              <w:rPr>
                <w:rFonts w:ascii="Arial" w:hAnsi="Arial" w:cs="Arial"/>
              </w:rPr>
              <w:t xml:space="preserve">con los siguientes </w:t>
            </w:r>
            <w:r w:rsidR="00C57E94">
              <w:rPr>
                <w:rFonts w:ascii="Arial" w:hAnsi="Arial" w:cs="Arial"/>
              </w:rPr>
              <w:t>campos</w:t>
            </w:r>
            <w:r w:rsidR="00655E32" w:rsidRPr="006052BE">
              <w:rPr>
                <w:rFonts w:ascii="Arial" w:hAnsi="Arial" w:cs="Arial"/>
              </w:rPr>
              <w:t>:</w:t>
            </w:r>
          </w:p>
          <w:p w14:paraId="6D712CB0" w14:textId="01CAD928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5E89DD82" w14:textId="0E7B4EE9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ncabezado: </w:t>
            </w:r>
          </w:p>
          <w:p w14:paraId="2B8EFFD0" w14:textId="3477B9B8" w:rsidR="008E599A" w:rsidRDefault="008E599A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ción de T.A.</w:t>
            </w:r>
          </w:p>
          <w:p w14:paraId="464645DF" w14:textId="00ED1F1E" w:rsidR="00AD40CF" w:rsidRPr="00F4538F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Número</w:t>
            </w:r>
            <w:r w:rsidR="00C60129">
              <w:rPr>
                <w:rFonts w:ascii="Arial" w:hAnsi="Arial" w:cs="Arial"/>
                <w:color w:val="000000" w:themeColor="text1"/>
              </w:rPr>
              <w:t xml:space="preserve"> de título</w:t>
            </w:r>
          </w:p>
          <w:p w14:paraId="10F36836" w14:textId="68C30D5B" w:rsidR="00AD40CF" w:rsidRPr="00F4538F" w:rsidRDefault="00D9790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Fecha de solicitud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 xml:space="preserve"> de </w:t>
            </w:r>
            <w:r w:rsidR="00402968" w:rsidRPr="00F4538F">
              <w:rPr>
                <w:rFonts w:ascii="Arial" w:hAnsi="Arial" w:cs="Arial"/>
                <w:color w:val="000000" w:themeColor="text1"/>
              </w:rPr>
              <w:t xml:space="preserve">la 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>actualización</w:t>
            </w:r>
          </w:p>
          <w:p w14:paraId="5D28A563" w14:textId="1C6F9EF9" w:rsidR="00AD40CF" w:rsidRPr="00F4538F" w:rsidRDefault="00AD40CF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Estado</w:t>
            </w:r>
          </w:p>
          <w:p w14:paraId="0CBDBD16" w14:textId="77777777" w:rsidR="00AD40CF" w:rsidRPr="006052BE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1ABAFFAE" w14:textId="0E4737FB" w:rsidR="00623323" w:rsidRDefault="001C255E" w:rsidP="00476D13">
            <w:pPr>
              <w:pStyle w:val="Prrafodelista"/>
              <w:numPr>
                <w:ilvl w:val="0"/>
                <w:numId w:val="52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staña “Registro de actualización” </w:t>
            </w:r>
          </w:p>
          <w:p w14:paraId="5D97848C" w14:textId="32D6643B" w:rsidR="001C255E" w:rsidRDefault="001C255E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mpresa </w:t>
            </w:r>
          </w:p>
          <w:p w14:paraId="31AB721C" w14:textId="47BA318E" w:rsidR="00A20B9D" w:rsidRPr="00A20B9D" w:rsidRDefault="00A20B9D" w:rsidP="00A20B9D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 xml:space="preserve">En primera instancia se muestra la pestaña </w:t>
            </w:r>
            <w:r>
              <w:rPr>
                <w:rFonts w:ascii="Arial" w:hAnsi="Arial" w:cs="Arial"/>
              </w:rPr>
              <w:t>“R</w:t>
            </w:r>
            <w:r w:rsidRPr="00A20B9D">
              <w:rPr>
                <w:rFonts w:ascii="Arial" w:hAnsi="Arial" w:cs="Arial"/>
              </w:rPr>
              <w:t>egistro de actualización</w:t>
            </w:r>
            <w:r>
              <w:rPr>
                <w:rFonts w:ascii="Arial" w:hAnsi="Arial" w:cs="Arial"/>
              </w:rPr>
              <w:t xml:space="preserve"> / E</w:t>
            </w:r>
            <w:r w:rsidRPr="00A20B9D">
              <w:rPr>
                <w:rFonts w:ascii="Arial" w:hAnsi="Arial" w:cs="Arial"/>
              </w:rPr>
              <w:t>mpresa”, con los siguientes campos:</w:t>
            </w:r>
          </w:p>
          <w:p w14:paraId="439D695A" w14:textId="4861B02E" w:rsidR="006052BE" w:rsidRPr="00A20B9D" w:rsidRDefault="006052BE" w:rsidP="00A20B9D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b/>
              </w:rPr>
            </w:pPr>
            <w:r w:rsidRPr="00A20B9D">
              <w:rPr>
                <w:rFonts w:ascii="Arial" w:hAnsi="Arial" w:cs="Arial"/>
                <w:b/>
              </w:rPr>
              <w:t xml:space="preserve">Datos generales                                                         </w:t>
            </w:r>
          </w:p>
          <w:p w14:paraId="270ED964" w14:textId="087C14F3" w:rsidR="004F4514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</w:t>
            </w:r>
            <w:r w:rsidR="00C57E94">
              <w:rPr>
                <w:rFonts w:ascii="Arial" w:hAnsi="Arial" w:cs="Arial"/>
              </w:rPr>
              <w:t>Campos</w:t>
            </w:r>
            <w:r w:rsidR="00497335">
              <w:rPr>
                <w:rFonts w:ascii="Arial" w:hAnsi="Arial" w:cs="Arial"/>
              </w:rPr>
              <w:t xml:space="preserve"> precargados, </w:t>
            </w:r>
            <w:r w:rsidR="00DA66C4" w:rsidRPr="006052BE">
              <w:rPr>
                <w:rFonts w:ascii="Arial" w:hAnsi="Arial" w:cs="Arial"/>
              </w:rPr>
              <w:t>de solo lectura:</w:t>
            </w:r>
            <w:r w:rsidR="004F4514" w:rsidRPr="006052BE">
              <w:rPr>
                <w:rFonts w:ascii="Arial" w:hAnsi="Arial" w:cs="Arial"/>
              </w:rPr>
              <w:t xml:space="preserve"> </w:t>
            </w:r>
          </w:p>
          <w:p w14:paraId="556E74FF" w14:textId="7D21E77F" w:rsidR="00655E32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</w:t>
            </w:r>
            <w:r w:rsidR="006052BE">
              <w:rPr>
                <w:rFonts w:ascii="Arial" w:hAnsi="Arial" w:cs="Arial"/>
              </w:rPr>
              <w:t xml:space="preserve"> de</w:t>
            </w:r>
            <w:r w:rsidR="005419CE">
              <w:rPr>
                <w:rFonts w:ascii="Arial" w:hAnsi="Arial" w:cs="Arial"/>
              </w:rPr>
              <w:t xml:space="preserve"> </w:t>
            </w:r>
            <w:r w:rsidR="00655E32">
              <w:rPr>
                <w:rFonts w:ascii="Arial" w:hAnsi="Arial" w:cs="Arial"/>
              </w:rPr>
              <w:t xml:space="preserve">convocatoria </w:t>
            </w:r>
          </w:p>
          <w:p w14:paraId="54499F06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ombre del servicio </w:t>
            </w:r>
          </w:p>
          <w:p w14:paraId="276684F8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gencia del TA</w:t>
            </w:r>
          </w:p>
          <w:p w14:paraId="1025BD1A" w14:textId="55D4A874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emisión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64B4EB93" w14:textId="499F3E1C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FC</w:t>
            </w:r>
          </w:p>
          <w:p w14:paraId="221BE888" w14:textId="327BA962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cha de inicio de vigencia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23B46A26" w14:textId="415BE34D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término de vigencia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7E456CD6" w14:textId="629D0DD1" w:rsidR="00623323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</w:t>
            </w:r>
            <w:r w:rsidR="007100B5">
              <w:rPr>
                <w:rFonts w:ascii="Arial" w:hAnsi="Arial" w:cs="Arial"/>
              </w:rPr>
              <w:t>Campos</w:t>
            </w:r>
            <w:r w:rsidR="003B46CD">
              <w:rPr>
                <w:rFonts w:ascii="Arial" w:hAnsi="Arial" w:cs="Arial"/>
              </w:rPr>
              <w:t xml:space="preserve"> </w:t>
            </w:r>
            <w:r w:rsidR="00497335">
              <w:rPr>
                <w:rFonts w:ascii="Arial" w:hAnsi="Arial" w:cs="Arial"/>
              </w:rPr>
              <w:t xml:space="preserve">precargados, </w:t>
            </w:r>
            <w:r w:rsidR="003B46CD">
              <w:rPr>
                <w:rFonts w:ascii="Arial" w:hAnsi="Arial" w:cs="Arial"/>
              </w:rPr>
              <w:t xml:space="preserve">sujetos </w:t>
            </w:r>
            <w:r w:rsidR="00497335">
              <w:rPr>
                <w:rFonts w:ascii="Arial" w:hAnsi="Arial" w:cs="Arial"/>
              </w:rPr>
              <w:t>a</w:t>
            </w:r>
            <w:r w:rsidR="003B46CD">
              <w:rPr>
                <w:rFonts w:ascii="Arial" w:hAnsi="Arial" w:cs="Arial"/>
              </w:rPr>
              <w:t xml:space="preserve"> </w:t>
            </w:r>
            <w:r w:rsidR="00184A0A">
              <w:rPr>
                <w:rFonts w:ascii="Arial" w:hAnsi="Arial" w:cs="Arial"/>
              </w:rPr>
              <w:t>edición:</w:t>
            </w:r>
          </w:p>
          <w:p w14:paraId="37625E63" w14:textId="77777777" w:rsidR="00D9790C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</w:t>
            </w:r>
            <w:r w:rsidR="00DD03D5">
              <w:rPr>
                <w:rFonts w:ascii="Arial" w:hAnsi="Arial" w:cs="Arial"/>
              </w:rPr>
              <w:t>Nombre de la empresa</w:t>
            </w:r>
          </w:p>
          <w:p w14:paraId="2BB5EFF3" w14:textId="3F311518" w:rsidR="00DD03D5" w:rsidRDefault="00BC2E8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nto de capital social pagado</w:t>
            </w:r>
          </w:p>
          <w:p w14:paraId="639258B7" w14:textId="77777777" w:rsidR="001C255E" w:rsidRPr="001C255E" w:rsidRDefault="005A6641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1C255E" w:rsidRPr="001C255E">
              <w:rPr>
                <w:rFonts w:ascii="Arial" w:hAnsi="Arial" w:cs="Arial"/>
                <w:lang w:val="es-ES"/>
              </w:rPr>
              <w:t xml:space="preserve">Domicilio fiscal para oír y recibir notificaciones </w:t>
            </w:r>
          </w:p>
          <w:p w14:paraId="2198078B" w14:textId="235A5415" w:rsidR="005A6641" w:rsidRPr="00A20B9D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Correo</w:t>
            </w:r>
            <w:r w:rsidR="00BC2E83">
              <w:rPr>
                <w:rFonts w:ascii="Arial" w:hAnsi="Arial" w:cs="Arial"/>
              </w:rPr>
              <w:t>(s) electrónico(s)</w:t>
            </w:r>
            <w:r w:rsidR="00822DEA">
              <w:rPr>
                <w:rFonts w:ascii="Arial" w:hAnsi="Arial" w:cs="Arial"/>
              </w:rPr>
              <w:t xml:space="preserve"> para oír y recibir notificaciones</w:t>
            </w:r>
            <w:r w:rsidR="000E3A58">
              <w:rPr>
                <w:rFonts w:ascii="Arial" w:hAnsi="Arial" w:cs="Arial"/>
              </w:rPr>
              <w:t xml:space="preserve"> </w:t>
            </w:r>
            <w:r w:rsidR="000E3A58" w:rsidRPr="000E3A58">
              <w:rPr>
                <w:rFonts w:ascii="Arial" w:hAnsi="Arial" w:cs="Arial"/>
                <w:b/>
              </w:rPr>
              <w:t>(RNA39)</w:t>
            </w:r>
          </w:p>
          <w:p w14:paraId="7D9BD8E7" w14:textId="42E3040B" w:rsidR="00A20B9D" w:rsidRPr="009C6B93" w:rsidRDefault="00A20B9D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>Botón</w:t>
            </w:r>
            <w:r w:rsidR="00A51D84">
              <w:rPr>
                <w:rFonts w:ascii="Arial" w:hAnsi="Arial" w:cs="Arial"/>
              </w:rPr>
              <w:t xml:space="preserve"> G</w:t>
            </w:r>
            <w:r w:rsidRPr="00A20B9D">
              <w:rPr>
                <w:rFonts w:ascii="Arial" w:hAnsi="Arial" w:cs="Arial"/>
              </w:rPr>
              <w:t xml:space="preserve">uardar </w:t>
            </w:r>
            <w:r w:rsidR="00C06051">
              <w:rPr>
                <w:rFonts w:ascii="Arial" w:hAnsi="Arial" w:cs="Arial"/>
                <w:b/>
              </w:rPr>
              <w:t>(RNA</w:t>
            </w:r>
            <w:r w:rsidR="00C8681A" w:rsidRPr="00C8681A">
              <w:rPr>
                <w:rFonts w:ascii="Arial" w:hAnsi="Arial" w:cs="Arial"/>
                <w:b/>
              </w:rPr>
              <w:t>23)</w:t>
            </w:r>
          </w:p>
          <w:p w14:paraId="3A8FA85C" w14:textId="2363B670" w:rsidR="009C6B93" w:rsidRPr="009C6B93" w:rsidRDefault="0095182A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9C6B93" w:rsidRPr="009C6B93">
              <w:rPr>
                <w:rFonts w:ascii="Arial" w:hAnsi="Arial" w:cs="Arial"/>
              </w:rPr>
              <w:t xml:space="preserve">ancelar </w:t>
            </w:r>
            <w:r w:rsidR="009C6B93" w:rsidRPr="005A6641">
              <w:rPr>
                <w:rFonts w:ascii="Arial" w:hAnsi="Arial" w:cs="Arial"/>
                <w:b/>
              </w:rPr>
              <w:t>(FA03)</w:t>
            </w:r>
          </w:p>
          <w:p w14:paraId="5CB1E09C" w14:textId="2E5C2F85" w:rsidR="00FD4C89" w:rsidRPr="00497335" w:rsidRDefault="003F3CB6" w:rsidP="00497335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74A5F">
              <w:rPr>
                <w:rFonts w:ascii="Arial" w:hAnsi="Arial" w:cs="Arial"/>
              </w:rPr>
              <w:t>Para visualizar la pantalla, consulta el documento:</w:t>
            </w:r>
            <w:r w:rsidR="00AC0721" w:rsidRPr="00B74A5F">
              <w:rPr>
                <w:rFonts w:ascii="Arial" w:hAnsi="Arial" w:cs="Arial"/>
              </w:rPr>
              <w:t xml:space="preserve"> </w:t>
            </w:r>
            <w:r w:rsidR="00CB33A6" w:rsidRPr="00B74A5F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A51D84" w:rsidRPr="00EF08EC" w14:paraId="72FA30D6" w14:textId="77777777" w:rsidTr="00EC531D">
        <w:trPr>
          <w:cantSplit/>
          <w:trHeight w:val="585"/>
        </w:trPr>
        <w:tc>
          <w:tcPr>
            <w:tcW w:w="3062" w:type="dxa"/>
          </w:tcPr>
          <w:p w14:paraId="33DDB46C" w14:textId="16A558ED" w:rsidR="00A51D84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>en caso de aplicar o no</w:t>
            </w:r>
            <w:r w:rsidR="00E56D97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EB07B1" w14:textId="77777777" w:rsidR="00A51D84" w:rsidRPr="00EE2D23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82FB927" w14:textId="7B522E23" w:rsidR="00A51D84" w:rsidRPr="00A51D84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A51D84" w:rsidRPr="00AF6358">
              <w:rPr>
                <w:rFonts w:ascii="Arial" w:hAnsi="Arial" w:cs="Arial"/>
              </w:rPr>
              <w:t xml:space="preserve">ancelar </w:t>
            </w:r>
            <w:r w:rsidR="00A51D84" w:rsidRPr="005A6641">
              <w:rPr>
                <w:rFonts w:ascii="Arial" w:hAnsi="Arial" w:cs="Arial"/>
                <w:b/>
              </w:rPr>
              <w:t>(FA03)</w:t>
            </w:r>
          </w:p>
          <w:p w14:paraId="5B5F52D9" w14:textId="0FABDE90" w:rsidR="00A51D84" w:rsidRPr="00A51D84" w:rsidRDefault="00A51D84" w:rsidP="008E599A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A51D84">
              <w:rPr>
                <w:rFonts w:ascii="Arial" w:hAnsi="Arial" w:cs="Arial"/>
              </w:rPr>
              <w:t xml:space="preserve">Botón </w:t>
            </w:r>
            <w:r w:rsidR="008E599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>ontinuar</w:t>
            </w:r>
          </w:p>
        </w:tc>
      </w:tr>
      <w:tr w:rsidR="00A51D84" w:rsidRPr="00EF08EC" w14:paraId="73D6E6A6" w14:textId="77777777" w:rsidTr="00EC531D">
        <w:trPr>
          <w:cantSplit/>
          <w:trHeight w:val="585"/>
        </w:trPr>
        <w:tc>
          <w:tcPr>
            <w:tcW w:w="3062" w:type="dxa"/>
          </w:tcPr>
          <w:p w14:paraId="712EEB4E" w14:textId="6965D0D9" w:rsidR="00A51D84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C8681A">
              <w:rPr>
                <w:rFonts w:ascii="Arial" w:hAnsi="Arial" w:cs="Arial"/>
                <w:b/>
              </w:rPr>
              <w:t>“C</w:t>
            </w:r>
            <w:r w:rsidR="00A51D84" w:rsidRPr="00C8681A">
              <w:rPr>
                <w:rFonts w:ascii="Arial" w:hAnsi="Arial" w:cs="Arial"/>
                <w:b/>
              </w:rPr>
              <w:t>ontinuar</w:t>
            </w:r>
            <w:r w:rsidRPr="00C8681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47D02D51" w14:textId="52E4529B" w:rsidR="00A51D84" w:rsidRPr="00B12D71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6B0D3065" w14:textId="3076E720" w:rsidR="00A51D84" w:rsidRPr="00A51D84" w:rsidRDefault="00A51D84" w:rsidP="00A51D84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A51D84">
              <w:rPr>
                <w:rFonts w:ascii="Arial" w:hAnsi="Arial" w:cs="Arial"/>
              </w:rPr>
              <w:t>y</w:t>
            </w:r>
            <w:r>
              <w:rPr>
                <w:rFonts w:ascii="Arial" w:hAnsi="Arial" w:cs="Arial"/>
                <w:b/>
              </w:rPr>
              <w:t xml:space="preserve"> </w:t>
            </w:r>
            <w:r w:rsidR="00C8681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 xml:space="preserve">omplementa la información de la pestaña </w:t>
            </w:r>
            <w:r w:rsidRPr="00E20E55">
              <w:rPr>
                <w:rFonts w:ascii="Arial" w:hAnsi="Arial" w:cs="Arial"/>
                <w:b/>
              </w:rPr>
              <w:t>“Registro de actualización / Empresa”</w:t>
            </w:r>
            <w:r w:rsidRPr="00A51D84">
              <w:rPr>
                <w:rFonts w:ascii="Arial" w:hAnsi="Arial" w:cs="Arial"/>
              </w:rPr>
              <w:t xml:space="preserve"> con la sección “</w:t>
            </w:r>
            <w:r w:rsidRPr="00A51D84">
              <w:rPr>
                <w:rFonts w:ascii="Arial" w:hAnsi="Arial" w:cs="Arial"/>
                <w:b/>
                <w:color w:val="000000"/>
              </w:rPr>
              <w:t>Personas autorizadas para realizar trámites y gestiones</w:t>
            </w:r>
            <w:r w:rsidRPr="00A51D84">
              <w:rPr>
                <w:rFonts w:ascii="Arial" w:hAnsi="Arial" w:cs="Arial"/>
                <w:color w:val="000000"/>
              </w:rPr>
              <w:t>”</w:t>
            </w:r>
            <w:r w:rsidR="00502E7C">
              <w:rPr>
                <w:rFonts w:ascii="Arial" w:hAnsi="Arial" w:cs="Arial"/>
                <w:color w:val="000000"/>
              </w:rPr>
              <w:t>,</w:t>
            </w:r>
            <w:r w:rsidR="009D4E69">
              <w:rPr>
                <w:rFonts w:ascii="Arial" w:hAnsi="Arial" w:cs="Arial"/>
                <w:color w:val="000000"/>
              </w:rPr>
              <w:t xml:space="preserve"> que </w:t>
            </w:r>
            <w:r w:rsidR="00C8681A">
              <w:rPr>
                <w:rFonts w:ascii="Arial" w:hAnsi="Arial" w:cs="Arial"/>
                <w:color w:val="000000"/>
              </w:rPr>
              <w:t>contiene l</w:t>
            </w:r>
            <w:r w:rsidRPr="00A51D84">
              <w:rPr>
                <w:rFonts w:ascii="Arial" w:hAnsi="Arial" w:cs="Arial"/>
                <w:color w:val="000000"/>
              </w:rPr>
              <w:t xml:space="preserve">os siguientes campos: </w:t>
            </w:r>
            <w:r w:rsidRPr="00A51D84">
              <w:rPr>
                <w:rFonts w:ascii="Arial" w:hAnsi="Arial" w:cs="Arial"/>
              </w:rPr>
              <w:t xml:space="preserve">       </w:t>
            </w:r>
          </w:p>
          <w:p w14:paraId="74068CF9" w14:textId="77777777" w:rsidR="00A51D84" w:rsidRPr="003B46CD" w:rsidRDefault="00A51D84" w:rsidP="00A51D84">
            <w:pPr>
              <w:pStyle w:val="Prrafodelista"/>
              <w:spacing w:before="120" w:after="120"/>
              <w:ind w:left="901"/>
              <w:jc w:val="both"/>
              <w:rPr>
                <w:rFonts w:ascii="Arial" w:hAnsi="Arial" w:cs="Arial"/>
                <w:color w:val="000000"/>
              </w:rPr>
            </w:pPr>
            <w:r w:rsidRPr="003B46CD">
              <w:rPr>
                <w:rFonts w:ascii="Arial" w:hAnsi="Arial" w:cs="Arial"/>
                <w:color w:val="000000"/>
              </w:rPr>
              <w:t>C</w:t>
            </w:r>
            <w:r>
              <w:rPr>
                <w:rFonts w:ascii="Arial" w:hAnsi="Arial" w:cs="Arial"/>
                <w:color w:val="000000"/>
              </w:rPr>
              <w:t xml:space="preserve">ampos precargados, sujetos de </w:t>
            </w:r>
            <w:r w:rsidRPr="003B46CD">
              <w:rPr>
                <w:rFonts w:ascii="Arial" w:hAnsi="Arial" w:cs="Arial"/>
                <w:color w:val="000000"/>
              </w:rPr>
              <w:t>edición:</w:t>
            </w:r>
          </w:p>
          <w:p w14:paraId="3A5B1715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53914663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74621EE" w14:textId="4DAD2BCE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identificación </w:t>
            </w:r>
          </w:p>
          <w:p w14:paraId="0776598D" w14:textId="39DBE95E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28905266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43B5C99A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3003FBC7" w14:textId="425A29E3" w:rsidR="00A51D84" w:rsidRPr="008A6C7B" w:rsidRDefault="00A51D84" w:rsidP="00476D13">
            <w:pPr>
              <w:pStyle w:val="Prrafodelista"/>
              <w:numPr>
                <w:ilvl w:val="0"/>
                <w:numId w:val="47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ver</w:t>
            </w:r>
            <w:r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973C99">
              <w:rPr>
                <w:rFonts w:ascii="Arial" w:hAnsi="Arial" w:cs="Arial"/>
                <w:b/>
                <w:color w:val="000000"/>
              </w:rPr>
              <w:t>(FA08)</w:t>
            </w:r>
          </w:p>
          <w:p w14:paraId="23DECB2D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35253492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6F5E99DB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1B415814" w14:textId="77777777" w:rsidR="00A51D84" w:rsidRPr="003B46CD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gregar personas autorizada </w:t>
            </w:r>
            <w:r w:rsidRPr="00FD4C89">
              <w:rPr>
                <w:rFonts w:ascii="Arial" w:hAnsi="Arial" w:cs="Arial"/>
                <w:b/>
                <w:color w:val="000000"/>
              </w:rPr>
              <w:t>(FA09)</w:t>
            </w:r>
            <w:r>
              <w:rPr>
                <w:rFonts w:ascii="Arial" w:hAnsi="Arial" w:cs="Arial"/>
                <w:b/>
                <w:color w:val="000000"/>
              </w:rPr>
              <w:t>,</w:t>
            </w:r>
            <w:r>
              <w:t xml:space="preserve"> </w:t>
            </w:r>
            <w:r w:rsidRPr="000E3A58">
              <w:rPr>
                <w:rFonts w:ascii="Arial" w:hAnsi="Arial" w:cs="Arial"/>
                <w:b/>
                <w:color w:val="000000"/>
              </w:rPr>
              <w:t>(RNA40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79062C58" w14:textId="70477572" w:rsidR="00E56D97" w:rsidRDefault="0095182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C</w:t>
            </w:r>
            <w:r w:rsidR="00E56D97">
              <w:rPr>
                <w:rFonts w:ascii="Arial" w:hAnsi="Arial" w:cs="Arial"/>
                <w:color w:val="000000"/>
              </w:rPr>
              <w:t xml:space="preserve">ancelar </w:t>
            </w:r>
            <w:r w:rsidR="00E56D97" w:rsidRPr="005A6641">
              <w:rPr>
                <w:rFonts w:ascii="Arial" w:hAnsi="Arial" w:cs="Arial"/>
                <w:b/>
              </w:rPr>
              <w:t>(FA03)</w:t>
            </w:r>
          </w:p>
          <w:p w14:paraId="34DCB1EF" w14:textId="017B7A0E" w:rsidR="00A51D84" w:rsidRPr="00C8681A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Guardar </w:t>
            </w:r>
            <w:r w:rsidRPr="007B34F2">
              <w:rPr>
                <w:rFonts w:ascii="Arial" w:hAnsi="Arial" w:cs="Arial"/>
                <w:b/>
                <w:color w:val="000000"/>
              </w:rPr>
              <w:t>(RNA023)</w:t>
            </w:r>
          </w:p>
          <w:p w14:paraId="3006116A" w14:textId="7594347D" w:rsidR="00A51D84" w:rsidRPr="00C8681A" w:rsidRDefault="00B87743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Eliminar Persona A</w:t>
            </w:r>
            <w:r w:rsidR="00A51D84" w:rsidRPr="007100B5">
              <w:rPr>
                <w:rFonts w:ascii="Arial" w:hAnsi="Arial" w:cs="Arial"/>
                <w:color w:val="000000"/>
              </w:rPr>
              <w:t>utorizada</w:t>
            </w:r>
            <w:r w:rsidR="00A51D84">
              <w:rPr>
                <w:rFonts w:ascii="Arial" w:hAnsi="Arial" w:cs="Arial"/>
                <w:color w:val="000000"/>
              </w:rPr>
              <w:t xml:space="preserve"> </w:t>
            </w:r>
            <w:r w:rsidR="00A51D84" w:rsidRPr="00B74A5F">
              <w:rPr>
                <w:rFonts w:ascii="Arial" w:hAnsi="Arial" w:cs="Arial"/>
                <w:b/>
                <w:color w:val="000000"/>
              </w:rPr>
              <w:t>(FA05)</w:t>
            </w:r>
          </w:p>
        </w:tc>
      </w:tr>
      <w:tr w:rsidR="00C8681A" w:rsidRPr="00EF08EC" w14:paraId="2A719133" w14:textId="77777777" w:rsidTr="00EC531D">
        <w:trPr>
          <w:cantSplit/>
          <w:trHeight w:val="585"/>
        </w:trPr>
        <w:tc>
          <w:tcPr>
            <w:tcW w:w="3062" w:type="dxa"/>
          </w:tcPr>
          <w:p w14:paraId="501418FE" w14:textId="3D020725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 </w:t>
            </w:r>
            <w:r w:rsidR="00E56D97">
              <w:rPr>
                <w:rFonts w:ascii="Arial" w:hAnsi="Arial" w:cs="Arial"/>
              </w:rPr>
              <w:t xml:space="preserve">la </w:t>
            </w:r>
            <w:r>
              <w:rPr>
                <w:rFonts w:ascii="Arial" w:hAnsi="Arial" w:cs="Arial"/>
              </w:rPr>
              <w:t>edición.</w:t>
            </w:r>
          </w:p>
        </w:tc>
        <w:tc>
          <w:tcPr>
            <w:tcW w:w="5076" w:type="dxa"/>
          </w:tcPr>
          <w:p w14:paraId="2265E287" w14:textId="77777777" w:rsidR="00C8681A" w:rsidRPr="00EE2D23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33D0EC6E" w14:textId="0FE11E0F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AF6358">
              <w:rPr>
                <w:rFonts w:ascii="Arial" w:hAnsi="Arial" w:cs="Arial"/>
              </w:rPr>
              <w:t xml:space="preserve">ancelar </w:t>
            </w:r>
            <w:r w:rsidR="00C8681A" w:rsidRPr="005A6641">
              <w:rPr>
                <w:rFonts w:ascii="Arial" w:hAnsi="Arial" w:cs="Arial"/>
                <w:b/>
              </w:rPr>
              <w:t>(FA03)</w:t>
            </w:r>
          </w:p>
          <w:p w14:paraId="2E0FAD21" w14:textId="0DA240D8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C8681A">
              <w:rPr>
                <w:rFonts w:ascii="Arial" w:hAnsi="Arial" w:cs="Arial"/>
              </w:rPr>
              <w:t>ontinuar</w:t>
            </w:r>
          </w:p>
        </w:tc>
      </w:tr>
      <w:tr w:rsidR="00C8681A" w:rsidRPr="00EF08EC" w14:paraId="5DCCFE9D" w14:textId="77777777" w:rsidTr="00EC531D">
        <w:trPr>
          <w:cantSplit/>
          <w:trHeight w:val="585"/>
        </w:trPr>
        <w:tc>
          <w:tcPr>
            <w:tcW w:w="3062" w:type="dxa"/>
          </w:tcPr>
          <w:p w14:paraId="61DC0C92" w14:textId="783F837D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2A525AC3" w14:textId="2630297E" w:rsidR="00C8681A" w:rsidRPr="00B12D71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51DB1BF9" w14:textId="049407B0" w:rsidR="00C8681A" w:rsidRPr="00A51D84" w:rsidRDefault="00C8681A" w:rsidP="00A7646F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A7646F">
              <w:rPr>
                <w:rFonts w:ascii="Arial" w:hAnsi="Arial" w:cs="Arial"/>
              </w:rPr>
              <w:t>“R</w:t>
            </w:r>
            <w:r w:rsidRPr="00C8681A">
              <w:rPr>
                <w:rFonts w:ascii="Arial" w:hAnsi="Arial" w:cs="Arial"/>
              </w:rPr>
              <w:t>epresentante legal</w:t>
            </w:r>
            <w:r w:rsidR="00A7646F">
              <w:rPr>
                <w:rFonts w:ascii="Arial" w:hAnsi="Arial" w:cs="Arial"/>
                <w:b/>
              </w:rPr>
              <w:t>”</w:t>
            </w:r>
          </w:p>
        </w:tc>
      </w:tr>
      <w:tr w:rsidR="00C8681A" w:rsidRPr="00EF08EC" w14:paraId="39131C6D" w14:textId="77777777" w:rsidTr="00EC531D">
        <w:trPr>
          <w:cantSplit/>
          <w:trHeight w:val="585"/>
        </w:trPr>
        <w:tc>
          <w:tcPr>
            <w:tcW w:w="3062" w:type="dxa"/>
          </w:tcPr>
          <w:p w14:paraId="68B9DC7C" w14:textId="2C9AE1C0" w:rsidR="00C8681A" w:rsidRPr="006A46C8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la </w:t>
            </w:r>
            <w:r w:rsidRPr="006A46C8">
              <w:rPr>
                <w:rFonts w:ascii="Arial" w:hAnsi="Arial" w:cs="Arial"/>
              </w:rPr>
              <w:t xml:space="preserve">pestaña </w:t>
            </w:r>
            <w:r w:rsidRPr="00CC6EE0">
              <w:rPr>
                <w:rFonts w:ascii="Arial" w:hAnsi="Arial" w:cs="Arial"/>
                <w:b/>
              </w:rPr>
              <w:t>“Representante legal”</w:t>
            </w:r>
            <w:r w:rsidRPr="006A46C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15791126" w14:textId="77777777" w:rsidR="00417739" w:rsidRPr="00417739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  <w:color w:val="000000"/>
              </w:rPr>
              <w:t xml:space="preserve">Muestra pantalla </w:t>
            </w:r>
            <w:r w:rsidRPr="00900382">
              <w:rPr>
                <w:rFonts w:ascii="Arial" w:hAnsi="Arial" w:cs="Arial"/>
                <w:b/>
                <w:color w:val="000000"/>
              </w:rPr>
              <w:t>“R</w:t>
            </w:r>
            <w:r w:rsidRPr="00900382">
              <w:rPr>
                <w:rFonts w:ascii="Arial" w:hAnsi="Arial" w:cs="Arial"/>
                <w:b/>
              </w:rPr>
              <w:t>epresentante legal”</w:t>
            </w:r>
            <w:r w:rsidR="00417739">
              <w:rPr>
                <w:rFonts w:ascii="Arial" w:hAnsi="Arial" w:cs="Arial"/>
              </w:rPr>
              <w:t xml:space="preserve"> con los siguientes campos:</w:t>
            </w:r>
          </w:p>
          <w:p w14:paraId="35EECA0B" w14:textId="52FED688" w:rsidR="00C8681A" w:rsidRPr="00900382" w:rsidRDefault="00C8681A" w:rsidP="0041773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</w:rPr>
              <w:t xml:space="preserve"> </w:t>
            </w:r>
          </w:p>
          <w:p w14:paraId="24C9E25D" w14:textId="598E27A6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representante legal:</w:t>
            </w:r>
          </w:p>
          <w:p w14:paraId="34F39DE2" w14:textId="15DCEBC0" w:rsidR="00417739" w:rsidRDefault="00417739" w:rsidP="00417739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</w:rPr>
            </w:pPr>
            <w:r w:rsidRPr="00417739">
              <w:rPr>
                <w:rFonts w:ascii="Arial" w:hAnsi="Arial" w:cs="Arial"/>
                <w:color w:val="000000"/>
              </w:rPr>
              <w:t xml:space="preserve">Datos precargados, sujetos a edición </w:t>
            </w:r>
          </w:p>
          <w:p w14:paraId="6FFDBF82" w14:textId="34900E8E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74A8C12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9060634" w14:textId="211EE9A5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</w:t>
            </w:r>
            <w:r w:rsidR="0096066C">
              <w:rPr>
                <w:rFonts w:ascii="Arial" w:hAnsi="Arial" w:cs="Arial"/>
                <w:color w:val="000000"/>
              </w:rPr>
              <w:t>de identificación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39F62E71" w14:textId="6ED6130B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4728AC1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7E5DE456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730DA11D" w14:textId="3E5DEDA6" w:rsidR="00C8681A" w:rsidRPr="008732BF" w:rsidRDefault="00BF734D" w:rsidP="00476D13">
            <w:pPr>
              <w:pStyle w:val="Prrafodelista"/>
              <w:numPr>
                <w:ilvl w:val="0"/>
                <w:numId w:val="50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r w:rsidR="00C8681A">
              <w:rPr>
                <w:rFonts w:ascii="Arial" w:hAnsi="Arial" w:cs="Arial"/>
                <w:color w:val="000000"/>
              </w:rPr>
              <w:t>Ver</w:t>
            </w:r>
            <w:r w:rsidR="00C8681A"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C8681A" w:rsidRPr="008732BF">
              <w:rPr>
                <w:rFonts w:ascii="Arial" w:hAnsi="Arial" w:cs="Arial"/>
                <w:b/>
                <w:color w:val="000000"/>
              </w:rPr>
              <w:t>(FA0</w:t>
            </w:r>
            <w:r w:rsidR="00C8681A">
              <w:rPr>
                <w:rFonts w:ascii="Arial" w:hAnsi="Arial" w:cs="Arial"/>
                <w:b/>
                <w:color w:val="000000"/>
              </w:rPr>
              <w:t>8</w:t>
            </w:r>
            <w:r w:rsidR="001758F5">
              <w:rPr>
                <w:rFonts w:ascii="Arial" w:hAnsi="Arial" w:cs="Arial"/>
                <w:b/>
                <w:color w:val="000000"/>
              </w:rPr>
              <w:t>)</w:t>
            </w:r>
          </w:p>
          <w:p w14:paraId="7CD4ECCA" w14:textId="3B0E81DD" w:rsidR="00417739" w:rsidRPr="00E75E49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Agregar Representante L</w:t>
            </w:r>
            <w:r w:rsidR="00417739">
              <w:rPr>
                <w:rFonts w:ascii="Arial" w:hAnsi="Arial" w:cs="Arial"/>
                <w:color w:val="000000"/>
              </w:rPr>
              <w:t xml:space="preserve">egal </w:t>
            </w:r>
            <w:r w:rsidR="00417739" w:rsidRPr="00FD4C89">
              <w:rPr>
                <w:rFonts w:ascii="Arial" w:hAnsi="Arial" w:cs="Arial"/>
                <w:b/>
                <w:color w:val="000000"/>
              </w:rPr>
              <w:t>(FA10)</w:t>
            </w:r>
            <w:r w:rsidR="00417739">
              <w:rPr>
                <w:rFonts w:ascii="Arial" w:hAnsi="Arial" w:cs="Arial"/>
                <w:b/>
                <w:color w:val="000000"/>
              </w:rPr>
              <w:t>, (RNA41)</w:t>
            </w:r>
          </w:p>
          <w:p w14:paraId="5107786C" w14:textId="77777777" w:rsidR="00E75E49" w:rsidRDefault="00E75E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624" w:hanging="283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26A3AD53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703D2277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2E24EFEC" w14:textId="77777777" w:rsidR="0070185E" w:rsidRDefault="0070185E" w:rsidP="0070185E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poder:</w:t>
            </w:r>
          </w:p>
          <w:p w14:paraId="5A14F525" w14:textId="77777777" w:rsidR="0070185E" w:rsidRPr="00502E7C" w:rsidRDefault="0070185E" w:rsidP="0070185E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   </w:t>
            </w:r>
            <w:r w:rsidRPr="00502E7C">
              <w:rPr>
                <w:rFonts w:ascii="Arial" w:hAnsi="Arial" w:cs="Arial"/>
                <w:color w:val="000000"/>
              </w:rPr>
              <w:t>Campos precargados, sujetos de edición:</w:t>
            </w:r>
          </w:p>
          <w:p w14:paraId="710D600F" w14:textId="5694A692" w:rsidR="0070185E" w:rsidRDefault="004E35D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úmero de instrumentó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292B1490" w14:textId="06BBBFFF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</w:p>
          <w:p w14:paraId="74C0AE8D" w14:textId="5B4AD50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1EF55A0D" w14:textId="4661279D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ntidad de la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458C5DE5" w14:textId="725EDBB4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del notario o corredor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1817E39C" w14:textId="76A7F8B1" w:rsidR="0070185E" w:rsidRDefault="00B77D9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</w:t>
            </w:r>
            <w:r w:rsidR="0070185E">
              <w:rPr>
                <w:rFonts w:ascii="Arial" w:hAnsi="Arial" w:cs="Arial"/>
                <w:color w:val="000000"/>
              </w:rPr>
              <w:t xml:space="preserve">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67839C01" w14:textId="4320D45A" w:rsidR="0070185E" w:rsidRPr="00935D9B" w:rsidRDefault="0070185E" w:rsidP="00476D13">
            <w:pPr>
              <w:pStyle w:val="Prrafodelista"/>
              <w:numPr>
                <w:ilvl w:val="0"/>
                <w:numId w:val="68"/>
              </w:numPr>
              <w:ind w:left="1328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 xml:space="preserve">Botón Ver documento </w:t>
            </w:r>
            <w:r w:rsidRPr="00935D9B">
              <w:rPr>
                <w:rFonts w:ascii="Arial" w:hAnsi="Arial" w:cs="Arial"/>
                <w:b/>
                <w:color w:val="000000"/>
              </w:rPr>
              <w:t>(FA08</w:t>
            </w:r>
            <w:r w:rsidR="006C56FB">
              <w:rPr>
                <w:rFonts w:ascii="Arial" w:hAnsi="Arial" w:cs="Arial"/>
                <w:b/>
                <w:color w:val="000000"/>
              </w:rPr>
              <w:t>)</w:t>
            </w:r>
          </w:p>
          <w:p w14:paraId="3F04C561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Otorgado en el extranjero </w:t>
            </w:r>
          </w:p>
          <w:p w14:paraId="3514ED1C" w14:textId="77777777" w:rsidR="0070185E" w:rsidRPr="00A33F4B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cumento</w:t>
            </w:r>
            <w:r w:rsidRPr="00A33F4B">
              <w:rPr>
                <w:rFonts w:ascii="Arial" w:hAnsi="Arial" w:cs="Arial"/>
                <w:color w:val="000000"/>
              </w:rPr>
              <w:t xml:space="preserve"> apostillado o legalizado </w:t>
            </w:r>
          </w:p>
          <w:p w14:paraId="7ED920F6" w14:textId="1B45F363" w:rsidR="0070185E" w:rsidRPr="00935D9B" w:rsidRDefault="0070185E" w:rsidP="00476D13">
            <w:pPr>
              <w:pStyle w:val="Prrafodelista"/>
              <w:numPr>
                <w:ilvl w:val="0"/>
                <w:numId w:val="48"/>
              </w:numPr>
              <w:ind w:firstLine="324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>Botón Ver documento (</w:t>
            </w:r>
            <w:r w:rsidRPr="00935D9B">
              <w:rPr>
                <w:rFonts w:ascii="Arial" w:hAnsi="Arial" w:cs="Arial"/>
                <w:b/>
                <w:color w:val="000000"/>
              </w:rPr>
              <w:t>FA08)</w:t>
            </w:r>
          </w:p>
          <w:p w14:paraId="06724F9D" w14:textId="3849AD34" w:rsidR="0070185E" w:rsidRDefault="0070185E" w:rsidP="0095182A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Cancelar </w:t>
            </w:r>
            <w:r w:rsidR="0095182A" w:rsidRPr="0095182A">
              <w:rPr>
                <w:rFonts w:ascii="Arial" w:hAnsi="Arial" w:cs="Arial"/>
                <w:b/>
                <w:color w:val="000000"/>
              </w:rPr>
              <w:t>(FA03)</w:t>
            </w:r>
          </w:p>
          <w:p w14:paraId="5D49CCD5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6AD27CBE" w14:textId="0486D19B" w:rsidR="0070185E" w:rsidRPr="00502E7C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Eliminar Representante Legal </w:t>
            </w:r>
            <w:r w:rsidRPr="00B74A5F">
              <w:rPr>
                <w:rFonts w:ascii="Arial" w:hAnsi="Arial" w:cs="Arial"/>
                <w:b/>
                <w:color w:val="000000"/>
              </w:rPr>
              <w:t>(FA05</w:t>
            </w:r>
            <w:r>
              <w:rPr>
                <w:rFonts w:ascii="Arial" w:hAnsi="Arial" w:cs="Arial"/>
                <w:b/>
                <w:color w:val="000000"/>
              </w:rPr>
              <w:t>)</w:t>
            </w:r>
          </w:p>
          <w:p w14:paraId="2D4EAFC2" w14:textId="77777777" w:rsidR="0070185E" w:rsidRPr="006654F9" w:rsidRDefault="0070185E" w:rsidP="00C8681A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66233F42" w14:textId="77777777" w:rsidR="00C8681A" w:rsidRDefault="00C8681A" w:rsidP="00476D13">
            <w:pPr>
              <w:pStyle w:val="Prrafodelista"/>
              <w:numPr>
                <w:ilvl w:val="0"/>
                <w:numId w:val="15"/>
              </w:numPr>
              <w:spacing w:before="120" w:after="120"/>
              <w:ind w:left="499"/>
              <w:jc w:val="both"/>
              <w:rPr>
                <w:rFonts w:ascii="Arial" w:hAnsi="Arial" w:cs="Arial"/>
                <w:color w:val="000000"/>
              </w:rPr>
            </w:pPr>
            <w:r w:rsidRPr="00A33F4B">
              <w:rPr>
                <w:rFonts w:ascii="Arial" w:hAnsi="Arial" w:cs="Arial"/>
                <w:color w:val="000000"/>
              </w:rPr>
              <w:t xml:space="preserve">Para visualizar la pantalla revisa documento: </w:t>
            </w:r>
            <w:r w:rsidRPr="00A33F4B">
              <w:rPr>
                <w:rFonts w:ascii="Arial" w:hAnsi="Arial" w:cs="Arial"/>
                <w:b/>
                <w:color w:val="000000"/>
              </w:rPr>
              <w:t>02_934_EIU_Registro_</w:t>
            </w:r>
            <w:r>
              <w:rPr>
                <w:rFonts w:ascii="Arial" w:hAnsi="Arial" w:cs="Arial"/>
                <w:b/>
                <w:color w:val="000000"/>
              </w:rPr>
              <w:t>actualizacion_nac</w:t>
            </w:r>
            <w:r w:rsidRPr="00A33F4B">
              <w:rPr>
                <w:rFonts w:ascii="Arial" w:hAnsi="Arial" w:cs="Arial"/>
                <w:color w:val="000000"/>
              </w:rPr>
              <w:t xml:space="preserve"> </w:t>
            </w:r>
          </w:p>
          <w:p w14:paraId="3D4C7436" w14:textId="0528B30F" w:rsidR="00C8681A" w:rsidRPr="00EE2D23" w:rsidRDefault="00C8681A" w:rsidP="00C8681A">
            <w:pPr>
              <w:spacing w:before="120" w:after="120"/>
              <w:ind w:left="139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*Todos los campos son obligatorios </w:t>
            </w:r>
          </w:p>
        </w:tc>
      </w:tr>
      <w:tr w:rsidR="006C1726" w:rsidRPr="00EF08EC" w14:paraId="65A1B2D5" w14:textId="77777777" w:rsidTr="00EC531D">
        <w:trPr>
          <w:cantSplit/>
          <w:trHeight w:val="585"/>
        </w:trPr>
        <w:tc>
          <w:tcPr>
            <w:tcW w:w="3062" w:type="dxa"/>
          </w:tcPr>
          <w:p w14:paraId="19F19DE7" w14:textId="7B3B84C8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ditar  campos requerido</w:t>
            </w:r>
            <w:r w:rsidR="004E35D4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y selecciona</w:t>
            </w:r>
            <w:r w:rsidR="006405E2">
              <w:rPr>
                <w:rFonts w:ascii="Arial" w:hAnsi="Arial" w:cs="Arial"/>
              </w:rPr>
              <w:t>r</w:t>
            </w:r>
            <w:r>
              <w:rPr>
                <w:rFonts w:ascii="Arial" w:hAnsi="Arial" w:cs="Arial"/>
              </w:rPr>
              <w:t xml:space="preserve">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96066C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</w:t>
            </w:r>
            <w:r w:rsidR="0096066C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157614" w14:textId="77777777" w:rsidR="006C1726" w:rsidRPr="00EE2D23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12565ED" w14:textId="358AB98F" w:rsidR="00935D9B" w:rsidRPr="00935D9B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54365B5" w14:textId="4550567F" w:rsidR="006C1726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C8681A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45AEC6E0" w14:textId="77777777" w:rsidTr="00EC531D">
        <w:trPr>
          <w:cantSplit/>
          <w:trHeight w:val="585"/>
        </w:trPr>
        <w:tc>
          <w:tcPr>
            <w:tcW w:w="3062" w:type="dxa"/>
          </w:tcPr>
          <w:p w14:paraId="07568CAB" w14:textId="75C49ACB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1273672B" w14:textId="77777777" w:rsidR="006C1726" w:rsidRPr="00B12D71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B12D71">
              <w:rPr>
                <w:rFonts w:ascii="Arial" w:hAnsi="Arial" w:cs="Arial"/>
              </w:rPr>
              <w:t xml:space="preserve">registrados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1E5F3631" w14:textId="123F0E07" w:rsidR="006C1726" w:rsidRDefault="006C1726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6405E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porte documental</w:t>
            </w:r>
            <w:r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1A0AAECE" w14:textId="77777777" w:rsidTr="00EC531D">
        <w:trPr>
          <w:cantSplit/>
          <w:trHeight w:val="585"/>
        </w:trPr>
        <w:tc>
          <w:tcPr>
            <w:tcW w:w="3062" w:type="dxa"/>
          </w:tcPr>
          <w:p w14:paraId="2BB3F7AA" w14:textId="6AC9CC1B" w:rsidR="006C1726" w:rsidRDefault="006C1726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elecciona</w:t>
            </w:r>
            <w:r w:rsidR="00935D9B">
              <w:rPr>
                <w:rFonts w:ascii="Arial" w:hAnsi="Arial" w:cs="Arial"/>
              </w:rPr>
              <w:t xml:space="preserve"> la pestaña </w:t>
            </w:r>
            <w:r w:rsidR="00935D9B" w:rsidRPr="00935D9B">
              <w:rPr>
                <w:rFonts w:ascii="Arial" w:hAnsi="Arial" w:cs="Arial"/>
                <w:b/>
              </w:rPr>
              <w:t>“S</w:t>
            </w:r>
            <w:r w:rsidR="00935D9B" w:rsidRPr="0052692C">
              <w:rPr>
                <w:rFonts w:ascii="Arial" w:hAnsi="Arial" w:cs="Arial"/>
                <w:b/>
                <w:color w:val="000000"/>
              </w:rPr>
              <w:t>oporte documental”</w:t>
            </w:r>
            <w:r w:rsidR="00935D9B" w:rsidRPr="0052692C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08EC5753" w14:textId="435A8DE1" w:rsidR="00935D9B" w:rsidRPr="00935D9B" w:rsidRDefault="00935D9B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35D9B">
              <w:rPr>
                <w:rFonts w:ascii="Arial" w:hAnsi="Arial" w:cs="Arial"/>
              </w:rPr>
              <w:t>Muestra pantalla “</w:t>
            </w:r>
            <w:r>
              <w:rPr>
                <w:rFonts w:ascii="Arial" w:hAnsi="Arial" w:cs="Arial"/>
                <w:b/>
              </w:rPr>
              <w:t>S</w:t>
            </w:r>
            <w:r w:rsidR="006C1726" w:rsidRPr="00935D9B">
              <w:rPr>
                <w:rFonts w:ascii="Arial" w:hAnsi="Arial" w:cs="Arial"/>
                <w:b/>
              </w:rPr>
              <w:t>oporte documental”</w:t>
            </w:r>
            <w:r w:rsidR="006C1726" w:rsidRPr="00935D9B">
              <w:rPr>
                <w:rFonts w:ascii="Arial" w:hAnsi="Arial" w:cs="Arial"/>
              </w:rPr>
              <w:t xml:space="preserve"> con los</w:t>
            </w:r>
            <w:r w:rsidR="006C1726" w:rsidRPr="00935D9B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s</w:t>
            </w:r>
            <w:r w:rsidR="006C1726" w:rsidRPr="00935D9B">
              <w:rPr>
                <w:rFonts w:ascii="Arial" w:hAnsi="Arial" w:cs="Arial"/>
                <w:color w:val="000000"/>
              </w:rPr>
              <w:t>iguientes</w:t>
            </w:r>
            <w:r>
              <w:rPr>
                <w:rFonts w:ascii="Arial" w:hAnsi="Arial" w:cs="Arial"/>
                <w:color w:val="000000"/>
              </w:rPr>
              <w:t xml:space="preserve"> campos</w:t>
            </w:r>
            <w:r w:rsidR="009E1851">
              <w:rPr>
                <w:rFonts w:ascii="Arial" w:hAnsi="Arial" w:cs="Arial"/>
                <w:color w:val="000000"/>
              </w:rPr>
              <w:t xml:space="preserve"> </w:t>
            </w:r>
            <w:r w:rsidR="009E1851" w:rsidRPr="009E1851">
              <w:rPr>
                <w:rFonts w:ascii="Arial" w:hAnsi="Arial" w:cs="Arial"/>
                <w:b/>
                <w:color w:val="000000"/>
              </w:rPr>
              <w:t>(RNA46)</w:t>
            </w:r>
          </w:p>
          <w:p w14:paraId="0BBE2FA3" w14:textId="2EBA4EDB" w:rsidR="006C1726" w:rsidRPr="00935D9B" w:rsidRDefault="006C1726" w:rsidP="00935D9B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7C4D3289" w14:textId="4D40EB0A" w:rsidR="006C1726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  <w:lang w:val="es-ES"/>
              </w:rPr>
              <w:t xml:space="preserve">Información </w:t>
            </w:r>
            <w:r w:rsidR="009E1851">
              <w:rPr>
                <w:rFonts w:ascii="Arial" w:hAnsi="Arial" w:cs="Arial"/>
                <w:b/>
                <w:lang w:val="es-ES"/>
              </w:rPr>
              <w:t>C</w:t>
            </w:r>
            <w:r>
              <w:rPr>
                <w:rFonts w:ascii="Arial" w:hAnsi="Arial" w:cs="Arial"/>
                <w:b/>
                <w:lang w:val="es-ES"/>
              </w:rPr>
              <w:t xml:space="preserve">ontable  </w:t>
            </w:r>
          </w:p>
          <w:p w14:paraId="6745F5CA" w14:textId="7B1CC2BA" w:rsidR="00042152" w:rsidRPr="00A03286" w:rsidRDefault="00042152" w:rsidP="00A03286">
            <w:pPr>
              <w:spacing w:before="120" w:after="120"/>
              <w:ind w:left="326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A03286">
              <w:rPr>
                <w:rFonts w:ascii="Arial" w:hAnsi="Arial" w:cs="Arial"/>
                <w:color w:val="000000"/>
              </w:rPr>
              <w:t>a) *</w:t>
            </w:r>
            <w:r w:rsidRPr="00A03286">
              <w:rPr>
                <w:rFonts w:ascii="Arial" w:hAnsi="Arial" w:cs="Arial"/>
                <w:color w:val="000000"/>
              </w:rPr>
              <w:t xml:space="preserve">Estados Financieros Internos último mes  </w:t>
            </w:r>
          </w:p>
          <w:p w14:paraId="01F345B1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6CC53BB7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último mes </w:t>
            </w:r>
          </w:p>
          <w:p w14:paraId="6590BFF6" w14:textId="77777777" w:rsidR="00042152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722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  <w:lang w:val="es-ES"/>
              </w:rPr>
              <w:t xml:space="preserve">Estados financieros internos anuales </w:t>
            </w:r>
          </w:p>
          <w:p w14:paraId="7D212119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7AFFA906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anuales</w:t>
            </w:r>
          </w:p>
          <w:p w14:paraId="3D044F94" w14:textId="21CD2F41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stados Financieros dictaminados </w:t>
            </w:r>
          </w:p>
          <w:p w14:paraId="696DB91B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ditar documento </w:t>
            </w:r>
            <w:r w:rsidRPr="00E71808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31632091" w14:textId="77777777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dictaminados</w:t>
            </w:r>
          </w:p>
          <w:p w14:paraId="62C52D21" w14:textId="7A575972" w:rsidR="004E35D4" w:rsidRPr="004E35D4" w:rsidRDefault="007D0370" w:rsidP="00A03286">
            <w:pPr>
              <w:tabs>
                <w:tab w:val="left" w:pos="1200"/>
              </w:tabs>
              <w:spacing w:before="120" w:after="120"/>
              <w:ind w:left="326" w:hanging="14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 xml:space="preserve">   </w:t>
            </w:r>
            <w:bookmarkStart w:id="9" w:name="_GoBack"/>
            <w:bookmarkEnd w:id="9"/>
            <w:r w:rsidR="00935D9B" w:rsidRPr="004E35D4">
              <w:rPr>
                <w:rFonts w:ascii="Arial" w:hAnsi="Arial" w:cs="Arial"/>
                <w:lang w:val="es-ES"/>
              </w:rPr>
              <w:t>*</w:t>
            </w:r>
            <w:r w:rsidR="004E35D4" w:rsidRPr="004E35D4">
              <w:rPr>
                <w:rFonts w:ascii="Arial" w:hAnsi="Arial" w:cs="Arial"/>
                <w:lang w:val="es-ES"/>
              </w:rPr>
              <w:t xml:space="preserve">De conformidad a lo dispuesto en el artículo 32-A del Código Fiscal de la Federación vigente, Manifiesto que mi representada “NOMBRE DE LA EMPRESA” </w:t>
            </w:r>
            <w:r w:rsidR="004E35D4">
              <w:rPr>
                <w:rFonts w:ascii="Arial" w:hAnsi="Arial" w:cs="Arial"/>
                <w:lang w:val="es-ES"/>
              </w:rPr>
              <w:t xml:space="preserve">no </w:t>
            </w:r>
            <w:r w:rsidR="004E35D4" w:rsidRPr="004E35D4">
              <w:rPr>
                <w:rFonts w:ascii="Arial" w:hAnsi="Arial" w:cs="Arial"/>
                <w:lang w:val="es-ES"/>
              </w:rPr>
              <w:t>opta por Dictaminar sus Estados Financieros Internos por contador público autorizado.</w:t>
            </w:r>
          </w:p>
          <w:p w14:paraId="23815EC1" w14:textId="503029EC" w:rsidR="006C1726" w:rsidRPr="00935D9B" w:rsidRDefault="006C1726" w:rsidP="00935D9B">
            <w:pPr>
              <w:pStyle w:val="Prrafodelista"/>
              <w:numPr>
                <w:ilvl w:val="0"/>
                <w:numId w:val="10"/>
              </w:numPr>
              <w:tabs>
                <w:tab w:val="left" w:pos="617"/>
              </w:tabs>
              <w:spacing w:before="120" w:after="120"/>
              <w:ind w:hanging="243"/>
              <w:rPr>
                <w:rFonts w:ascii="Arial" w:hAnsi="Arial" w:cs="Arial"/>
                <w:lang w:val="es-ES"/>
              </w:rPr>
            </w:pPr>
            <w:r w:rsidRPr="00935D9B">
              <w:rPr>
                <w:rFonts w:ascii="Arial" w:hAnsi="Arial" w:cs="Arial"/>
                <w:lang w:val="es-ES"/>
              </w:rPr>
              <w:t xml:space="preserve">Observaciones (Caja de texto) </w:t>
            </w:r>
          </w:p>
          <w:p w14:paraId="49DBF4F0" w14:textId="00F67F3B" w:rsidR="006C1726" w:rsidRDefault="007D0370" w:rsidP="004E35D4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C1726">
              <w:rPr>
                <w:rFonts w:ascii="Arial" w:hAnsi="Arial" w:cs="Arial"/>
              </w:rPr>
              <w:t>) *A</w:t>
            </w:r>
            <w:r w:rsidR="004E35D4">
              <w:rPr>
                <w:rFonts w:ascii="Arial" w:hAnsi="Arial" w:cs="Arial"/>
              </w:rPr>
              <w:t xml:space="preserve">cta de Asamblea del Informe de </w:t>
            </w:r>
            <w:r w:rsidR="006C1726" w:rsidRPr="004D657D">
              <w:rPr>
                <w:rFonts w:ascii="Arial" w:hAnsi="Arial" w:cs="Arial"/>
              </w:rPr>
              <w:t>Estados Financieros</w:t>
            </w:r>
          </w:p>
          <w:p w14:paraId="06FD2455" w14:textId="333C7CBC" w:rsidR="007D0370" w:rsidRPr="007D0370" w:rsidRDefault="007D0370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acta</w:t>
            </w:r>
          </w:p>
          <w:p w14:paraId="5D2E6842" w14:textId="3D65D730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  <w:lang w:val="es-ES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935D9B">
              <w:rPr>
                <w:rFonts w:ascii="Arial" w:hAnsi="Arial" w:cs="Arial"/>
                <w:lang w:val="es-ES"/>
              </w:rPr>
              <w:t xml:space="preserve"> documento </w:t>
            </w:r>
            <w:r w:rsidRPr="00935D9B">
              <w:rPr>
                <w:rFonts w:ascii="Arial" w:hAnsi="Arial" w:cs="Arial"/>
                <w:b/>
                <w:lang w:val="es-ES"/>
              </w:rPr>
              <w:t>(FA04)</w:t>
            </w:r>
          </w:p>
          <w:p w14:paraId="30C4B2A9" w14:textId="4316F63B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</w:rPr>
              <w:t>*Observaciones (Caja de texto)</w:t>
            </w:r>
          </w:p>
          <w:p w14:paraId="4DF87B5C" w14:textId="112D1C8B" w:rsidR="006C1726" w:rsidRPr="00E87D09" w:rsidRDefault="007D0370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c</w:t>
            </w:r>
            <w:r w:rsidR="006C1726" w:rsidRPr="00072D57">
              <w:rPr>
                <w:rFonts w:ascii="Arial" w:hAnsi="Arial" w:cs="Arial"/>
              </w:rPr>
              <w:t>) *Opinión de</w:t>
            </w:r>
            <w:r w:rsidR="004071A7" w:rsidRPr="00072D57">
              <w:rPr>
                <w:rFonts w:ascii="Arial" w:hAnsi="Arial" w:cs="Arial"/>
              </w:rPr>
              <w:t>l c</w:t>
            </w:r>
            <w:r w:rsidR="006C1726" w:rsidRPr="00072D57">
              <w:rPr>
                <w:rFonts w:ascii="Arial" w:hAnsi="Arial" w:cs="Arial"/>
              </w:rPr>
              <w:t>umplimiento</w:t>
            </w:r>
            <w:r w:rsidR="006F5DBE" w:rsidRPr="00072D57">
              <w:rPr>
                <w:rFonts w:ascii="Arial" w:hAnsi="Arial" w:cs="Arial"/>
              </w:rPr>
              <w:t xml:space="preserve"> de obligaciones fiscales</w:t>
            </w:r>
            <w:r w:rsidR="006C1726" w:rsidRPr="00E87D09">
              <w:rPr>
                <w:rFonts w:ascii="Arial" w:hAnsi="Arial" w:cs="Arial"/>
              </w:rPr>
              <w:t xml:space="preserve"> </w:t>
            </w:r>
          </w:p>
          <w:p w14:paraId="2AD1DC69" w14:textId="2BD8DE1E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52692C">
              <w:rPr>
                <w:rFonts w:ascii="Arial" w:hAnsi="Arial" w:cs="Arial"/>
                <w:lang w:val="es-ES"/>
              </w:rPr>
              <w:t xml:space="preserve"> documento</w:t>
            </w:r>
            <w:r w:rsidRPr="00935D9B">
              <w:rPr>
                <w:rFonts w:ascii="Arial" w:hAnsi="Arial" w:cs="Arial"/>
                <w:b/>
                <w:lang w:val="es-ES"/>
              </w:rPr>
              <w:t xml:space="preserve"> (FA04)</w:t>
            </w:r>
          </w:p>
          <w:p w14:paraId="0072D6AD" w14:textId="3029AB57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 xml:space="preserve">*Fecha de consulta de la opinión de </w:t>
            </w:r>
            <w:r>
              <w:rPr>
                <w:rFonts w:ascii="Arial" w:hAnsi="Arial" w:cs="Arial"/>
                <w:lang w:val="es-ES"/>
              </w:rPr>
              <w:t xml:space="preserve">  </w:t>
            </w:r>
            <w:r w:rsidRPr="0052692C">
              <w:rPr>
                <w:rFonts w:ascii="Arial" w:hAnsi="Arial" w:cs="Arial"/>
                <w:lang w:val="es-ES"/>
              </w:rPr>
              <w:t>cumplimiento</w:t>
            </w:r>
          </w:p>
          <w:p w14:paraId="5FC56CC7" w14:textId="6C6386A7" w:rsidR="006C1726" w:rsidRDefault="006C1726" w:rsidP="006C1726">
            <w:pPr>
              <w:pStyle w:val="Prrafodelista"/>
              <w:spacing w:before="120" w:after="120"/>
              <w:ind w:left="475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>Observaciones (Caja de texto)</w:t>
            </w:r>
          </w:p>
          <w:p w14:paraId="7487FF64" w14:textId="77777777" w:rsidR="006C1726" w:rsidRPr="0052692C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901"/>
              <w:rPr>
                <w:rFonts w:ascii="Arial" w:hAnsi="Arial" w:cs="Arial"/>
                <w:lang w:val="es-ES"/>
              </w:rPr>
            </w:pPr>
          </w:p>
          <w:p w14:paraId="1D091B9A" w14:textId="57DACF18" w:rsidR="006C1726" w:rsidRPr="004D657D" w:rsidRDefault="009E1851" w:rsidP="006C1726">
            <w:pPr>
              <w:pStyle w:val="Prrafodelista"/>
              <w:tabs>
                <w:tab w:val="left" w:pos="1200"/>
              </w:tabs>
              <w:spacing w:before="120" w:after="120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</w:rPr>
              <w:t>Información L</w:t>
            </w:r>
            <w:r w:rsidR="006C1726">
              <w:rPr>
                <w:rFonts w:ascii="Arial" w:hAnsi="Arial" w:cs="Arial"/>
                <w:b/>
              </w:rPr>
              <w:t xml:space="preserve">egal </w:t>
            </w:r>
          </w:p>
          <w:p w14:paraId="2126EF5A" w14:textId="20EB9BD7" w:rsidR="006C1726" w:rsidRDefault="006C1726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>a) Acta de Asamblea Extraordinaria</w:t>
            </w:r>
          </w:p>
          <w:p w14:paraId="4551C691" w14:textId="2CB5A139" w:rsidR="006C1726" w:rsidRPr="009E1851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9C65CAD" w14:textId="0B596E63" w:rsidR="006C1726" w:rsidRPr="003D7D68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106B2121" w14:textId="77777777" w:rsidR="006C1726" w:rsidRPr="00E87D09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  <w:lang w:val="es-ES"/>
              </w:rPr>
            </w:pPr>
            <w:r w:rsidRPr="00E87D09">
              <w:rPr>
                <w:rFonts w:ascii="Arial" w:hAnsi="Arial" w:cs="Arial"/>
              </w:rPr>
              <w:t>b) Acta de Asamblea Ordinaria</w:t>
            </w:r>
          </w:p>
          <w:p w14:paraId="20E74377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313E4A6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51D31843" w14:textId="0C6B83D3" w:rsidR="006C1726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 xml:space="preserve">c) </w:t>
            </w:r>
            <w:r w:rsidR="006C1EB4">
              <w:rPr>
                <w:rFonts w:ascii="Arial" w:hAnsi="Arial" w:cs="Arial"/>
              </w:rPr>
              <w:t>Instrumentó</w:t>
            </w:r>
            <w:r w:rsidRPr="00E87D09">
              <w:rPr>
                <w:rFonts w:ascii="Arial" w:hAnsi="Arial" w:cs="Arial"/>
              </w:rPr>
              <w:t xml:space="preserve"> Notarial</w:t>
            </w:r>
          </w:p>
          <w:p w14:paraId="765CF71A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78099AD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214114CE" w14:textId="69C269FE" w:rsidR="006C1726" w:rsidRPr="004D657D" w:rsidRDefault="006973C4" w:rsidP="006C1726">
            <w:pPr>
              <w:spacing w:before="120" w:after="120"/>
              <w:ind w:firstLine="33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) Libro de r</w:t>
            </w:r>
            <w:r w:rsidR="006C1726" w:rsidRPr="00E87D09">
              <w:rPr>
                <w:rFonts w:ascii="Arial" w:hAnsi="Arial" w:cs="Arial"/>
                <w:color w:val="000000"/>
              </w:rPr>
              <w:t>egistros de variacion</w:t>
            </w:r>
            <w:r w:rsidR="006C1726">
              <w:rPr>
                <w:rFonts w:ascii="Arial" w:hAnsi="Arial" w:cs="Arial"/>
                <w:color w:val="000000"/>
              </w:rPr>
              <w:t>es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de</w:t>
            </w:r>
            <w:r w:rsidR="006C1726">
              <w:rPr>
                <w:rFonts w:ascii="Arial" w:hAnsi="Arial" w:cs="Arial"/>
                <w:color w:val="000000"/>
              </w:rPr>
              <w:t xml:space="preserve"> capital y de accionistas 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</w:t>
            </w:r>
          </w:p>
          <w:p w14:paraId="58C7EA64" w14:textId="43A8AA4D" w:rsidR="006C1726" w:rsidRPr="001F4986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1F4986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877EA14" w14:textId="00B781AC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t>Observaciones (Caja de texto)</w:t>
            </w:r>
          </w:p>
          <w:p w14:paraId="60089836" w14:textId="273E95D1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lastRenderedPageBreak/>
              <w:t>Observaciones generales (Caja de texto)</w:t>
            </w:r>
          </w:p>
          <w:p w14:paraId="27064CFE" w14:textId="77777777" w:rsidR="006C1726" w:rsidRPr="001F4986" w:rsidRDefault="006C1726" w:rsidP="006C1726">
            <w:pPr>
              <w:pStyle w:val="Prrafodelista"/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</w:p>
          <w:p w14:paraId="3FF38C76" w14:textId="3505AF46" w:rsidR="006C1726" w:rsidRPr="00E619CA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“</w:t>
            </w:r>
            <w:r w:rsidR="006C1726" w:rsidRPr="00E619CA">
              <w:rPr>
                <w:rFonts w:ascii="Arial" w:hAnsi="Arial" w:cs="Arial"/>
                <w:color w:val="000000"/>
              </w:rPr>
              <w:t xml:space="preserve">Manifestación bajo protesta de decir verdad, de que los documentos ofrecidos son auténticos </w:t>
            </w:r>
            <w:r>
              <w:rPr>
                <w:rFonts w:ascii="Arial" w:hAnsi="Arial" w:cs="Arial"/>
                <w:color w:val="000000"/>
              </w:rPr>
              <w:t>y copia fiel de los originales”</w:t>
            </w:r>
          </w:p>
          <w:p w14:paraId="620C32E5" w14:textId="1325A5E2" w:rsidR="006C1726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“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Hago de su conocimiento que es de mi interés solicitar una ampliaci</w:t>
            </w:r>
            <w:r w:rsidR="00017A59">
              <w:rPr>
                <w:rFonts w:ascii="Arial" w:hAnsi="Arial" w:cs="Arial"/>
                <w:color w:val="000000" w:themeColor="text1"/>
              </w:rPr>
              <w:t>ón a la vigencia del título de a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utorización otorgado a mi representada, toda vez que está por concluir la misma</w:t>
            </w:r>
            <w:r>
              <w:rPr>
                <w:rFonts w:ascii="Arial" w:hAnsi="Arial" w:cs="Arial"/>
                <w:color w:val="000000" w:themeColor="text1"/>
              </w:rPr>
              <w:t>”</w:t>
            </w:r>
          </w:p>
          <w:p w14:paraId="1BC56029" w14:textId="77777777" w:rsidR="006C1726" w:rsidRPr="001F7BB8" w:rsidRDefault="006C1726" w:rsidP="006C1726">
            <w:pPr>
              <w:pStyle w:val="Prrafodelista"/>
              <w:spacing w:before="120" w:after="120"/>
              <w:ind w:left="1642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1A69F0F" w14:textId="403762BB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</w:t>
            </w:r>
            <w:r w:rsidR="006973C4">
              <w:rPr>
                <w:rFonts w:ascii="Arial" w:hAnsi="Arial" w:cs="Arial"/>
                <w:color w:val="000000"/>
              </w:rPr>
              <w:t>ón C</w:t>
            </w:r>
            <w:r>
              <w:rPr>
                <w:rFonts w:ascii="Arial" w:hAnsi="Arial" w:cs="Arial"/>
                <w:color w:val="000000"/>
              </w:rPr>
              <w:t xml:space="preserve">ancelar </w:t>
            </w:r>
          </w:p>
          <w:p w14:paraId="26C11F74" w14:textId="1500BDB0" w:rsidR="006C1726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</w:t>
            </w:r>
            <w:r w:rsidR="006C1726">
              <w:rPr>
                <w:rFonts w:ascii="Arial" w:hAnsi="Arial" w:cs="Arial"/>
                <w:color w:val="000000"/>
              </w:rPr>
              <w:t>uarda</w:t>
            </w:r>
            <w:r w:rsidR="00A7646F">
              <w:rPr>
                <w:rFonts w:ascii="Arial" w:hAnsi="Arial" w:cs="Arial"/>
                <w:color w:val="000000"/>
              </w:rPr>
              <w:t>r</w:t>
            </w:r>
            <w:r w:rsidR="006C1726">
              <w:rPr>
                <w:rFonts w:ascii="Arial" w:hAnsi="Arial" w:cs="Arial"/>
                <w:color w:val="000000"/>
              </w:rPr>
              <w:t xml:space="preserve"> </w:t>
            </w:r>
          </w:p>
          <w:p w14:paraId="750C4067" w14:textId="7B1B2F90" w:rsidR="006C1726" w:rsidRP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proofErr w:type="spellStart"/>
            <w:r>
              <w:rPr>
                <w:rFonts w:ascii="Arial" w:hAnsi="Arial" w:cs="Arial"/>
                <w:color w:val="000000"/>
              </w:rPr>
              <w:t>P</w:t>
            </w:r>
            <w:r w:rsidR="006C1726">
              <w:rPr>
                <w:rFonts w:ascii="Arial" w:hAnsi="Arial" w:cs="Arial"/>
                <w:color w:val="000000"/>
              </w:rPr>
              <w:t>revisualizar</w:t>
            </w:r>
            <w:proofErr w:type="spellEnd"/>
            <w:r w:rsidR="006C1726">
              <w:rPr>
                <w:rFonts w:ascii="Arial" w:hAnsi="Arial" w:cs="Arial"/>
                <w:color w:val="000000"/>
              </w:rPr>
              <w:t xml:space="preserve"> </w:t>
            </w:r>
            <w:r w:rsidR="006C1726" w:rsidRPr="008911F4">
              <w:rPr>
                <w:rFonts w:ascii="Arial" w:hAnsi="Arial" w:cs="Arial"/>
                <w:b/>
                <w:color w:val="000000"/>
              </w:rPr>
              <w:t>(FA07)</w:t>
            </w:r>
          </w:p>
          <w:p w14:paraId="19F3B8D1" w14:textId="1580D387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Firmar</w:t>
            </w:r>
          </w:p>
          <w:p w14:paraId="3C660E42" w14:textId="77777777" w:rsidR="00A84422" w:rsidRPr="00D669C1" w:rsidRDefault="00A84422" w:rsidP="00A84422">
            <w:pPr>
              <w:pStyle w:val="Prrafodelista"/>
              <w:spacing w:before="120" w:after="120"/>
              <w:ind w:left="761"/>
              <w:jc w:val="both"/>
              <w:rPr>
                <w:rFonts w:ascii="Arial" w:hAnsi="Arial" w:cs="Arial"/>
              </w:rPr>
            </w:pPr>
          </w:p>
          <w:p w14:paraId="7D45A18B" w14:textId="7A692429" w:rsidR="006C1726" w:rsidRPr="001427A6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visualizar la pantalla, </w:t>
            </w:r>
            <w:r w:rsidRPr="00823C01">
              <w:rPr>
                <w:rFonts w:ascii="Arial" w:hAnsi="Arial" w:cs="Arial"/>
              </w:rPr>
              <w:t xml:space="preserve">consulta el documento: </w:t>
            </w:r>
            <w:r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  <w:p w14:paraId="3230ED41" w14:textId="69922301" w:rsidR="006C1726" w:rsidRPr="001427A6" w:rsidRDefault="006C1726" w:rsidP="009E1851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a: El manifiesto de amp</w:t>
            </w:r>
            <w:r w:rsidR="009E1851">
              <w:rPr>
                <w:rFonts w:ascii="Arial" w:hAnsi="Arial" w:cs="Arial"/>
              </w:rPr>
              <w:t>liación de vigencia es opcional</w:t>
            </w:r>
          </w:p>
        </w:tc>
      </w:tr>
      <w:tr w:rsidR="006C1726" w:rsidRPr="00EF08EC" w14:paraId="13337964" w14:textId="77777777" w:rsidTr="00EC531D">
        <w:trPr>
          <w:cantSplit/>
          <w:trHeight w:val="585"/>
        </w:trPr>
        <w:tc>
          <w:tcPr>
            <w:tcW w:w="3062" w:type="dxa"/>
          </w:tcPr>
          <w:p w14:paraId="67EC15FC" w14:textId="4ABEF799" w:rsidR="006C1726" w:rsidRDefault="006C1726" w:rsidP="009E1851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Registra los campos requeridos y selecciona </w:t>
            </w:r>
            <w:r w:rsidR="009E185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>botón “</w:t>
            </w:r>
            <w:r w:rsidR="009D6EC0">
              <w:rPr>
                <w:rFonts w:ascii="Arial" w:hAnsi="Arial" w:cs="Arial"/>
                <w:b/>
              </w:rPr>
              <w:t>G</w:t>
            </w:r>
            <w:r w:rsidRPr="00AF6358">
              <w:rPr>
                <w:rFonts w:ascii="Arial" w:hAnsi="Arial" w:cs="Arial"/>
                <w:b/>
              </w:rPr>
              <w:t>uardar</w:t>
            </w:r>
            <w:r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5F566A03" w14:textId="77777777" w:rsidR="006C1726" w:rsidRPr="00AF6358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mensaje (</w:t>
            </w:r>
            <w:r w:rsidRPr="00AF6358">
              <w:rPr>
                <w:rFonts w:ascii="Arial" w:hAnsi="Arial" w:cs="Arial"/>
                <w:b/>
              </w:rPr>
              <w:t>MSG01)</w:t>
            </w:r>
            <w:r>
              <w:rPr>
                <w:rFonts w:ascii="Arial" w:hAnsi="Arial" w:cs="Arial"/>
                <w:b/>
              </w:rPr>
              <w:t xml:space="preserve">, </w:t>
            </w:r>
            <w:r w:rsidRPr="00AF6358">
              <w:rPr>
                <w:rFonts w:ascii="Arial" w:hAnsi="Arial" w:cs="Arial"/>
              </w:rPr>
              <w:t>con los botones:</w:t>
            </w:r>
          </w:p>
          <w:p w14:paraId="3E8B4172" w14:textId="3081BDD0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7145CA8" w14:textId="27F0E7BE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987B11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3EE3CECD" w14:textId="77777777" w:rsidTr="00EC531D">
        <w:trPr>
          <w:cantSplit/>
          <w:trHeight w:val="585"/>
        </w:trPr>
        <w:tc>
          <w:tcPr>
            <w:tcW w:w="3062" w:type="dxa"/>
          </w:tcPr>
          <w:p w14:paraId="682B7084" w14:textId="3A6E4CD0" w:rsidR="006C1726" w:rsidRDefault="006C1726" w:rsidP="009D6EC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</w:t>
            </w:r>
            <w:r w:rsidR="009D6EC0" w:rsidRPr="009D6EC0">
              <w:rPr>
                <w:rFonts w:ascii="Arial" w:hAnsi="Arial" w:cs="Arial"/>
              </w:rPr>
              <w:t>b</w:t>
            </w:r>
            <w:r w:rsidRPr="009D6EC0">
              <w:rPr>
                <w:rFonts w:ascii="Arial" w:hAnsi="Arial" w:cs="Arial"/>
              </w:rPr>
              <w:t>otón</w:t>
            </w:r>
            <w:r w:rsidRPr="00987B11">
              <w:rPr>
                <w:rFonts w:ascii="Arial" w:hAnsi="Arial" w:cs="Arial"/>
                <w:b/>
              </w:rPr>
              <w:t xml:space="preserve"> </w:t>
            </w:r>
            <w:r w:rsidR="009D6EC0">
              <w:rPr>
                <w:rFonts w:ascii="Arial" w:hAnsi="Arial" w:cs="Arial"/>
                <w:b/>
              </w:rPr>
              <w:t>“C</w:t>
            </w:r>
            <w:r w:rsidRPr="00987B11">
              <w:rPr>
                <w:rFonts w:ascii="Arial" w:hAnsi="Arial" w:cs="Arial"/>
                <w:b/>
              </w:rPr>
              <w:t>ontinuar”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76745C89" w14:textId="796FAB22" w:rsidR="006C1726" w:rsidRPr="00D95BC0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0F62E2">
              <w:rPr>
                <w:rFonts w:ascii="Arial" w:hAnsi="Arial" w:cs="Arial"/>
              </w:rPr>
              <w:t xml:space="preserve">registrados </w:t>
            </w:r>
            <w:r w:rsidRPr="000F62E2">
              <w:rPr>
                <w:rFonts w:ascii="Arial" w:hAnsi="Arial" w:cs="Arial"/>
                <w:b/>
              </w:rPr>
              <w:t>(RNA05)</w:t>
            </w:r>
            <w:r w:rsidRPr="00D95BC0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65887455" w14:textId="154A8093" w:rsidR="006C1726" w:rsidRPr="00117142" w:rsidRDefault="006C1726" w:rsidP="00AD0178">
            <w:pPr>
              <w:pStyle w:val="Prrafodelista"/>
              <w:numPr>
                <w:ilvl w:val="0"/>
                <w:numId w:val="5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  <w:color w:val="000000"/>
              </w:rPr>
              <w:t>En caso de cumplir con la validación m</w:t>
            </w:r>
            <w:r w:rsidRPr="000F62E2">
              <w:rPr>
                <w:rFonts w:ascii="Arial" w:hAnsi="Arial" w:cs="Arial"/>
              </w:rPr>
              <w:t>uestra mensaje (</w:t>
            </w:r>
            <w:r w:rsidRPr="000F62E2">
              <w:rPr>
                <w:rFonts w:ascii="Arial" w:hAnsi="Arial" w:cs="Arial"/>
                <w:b/>
              </w:rPr>
              <w:t>MSG0</w:t>
            </w:r>
            <w:r w:rsidR="00AD0178">
              <w:rPr>
                <w:rFonts w:ascii="Arial" w:hAnsi="Arial" w:cs="Arial"/>
                <w:b/>
              </w:rPr>
              <w:t>2)</w:t>
            </w:r>
          </w:p>
        </w:tc>
      </w:tr>
      <w:tr w:rsidR="006C1726" w:rsidRPr="00EF08EC" w14:paraId="578A75C8" w14:textId="77777777" w:rsidTr="00EC531D">
        <w:trPr>
          <w:cantSplit/>
          <w:trHeight w:val="585"/>
        </w:trPr>
        <w:tc>
          <w:tcPr>
            <w:tcW w:w="3062" w:type="dxa"/>
          </w:tcPr>
          <w:p w14:paraId="3BEA3359" w14:textId="78B7CFF4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ind w:left="37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botón </w:t>
            </w:r>
            <w:r w:rsidR="008C106A">
              <w:rPr>
                <w:rFonts w:ascii="Arial" w:hAnsi="Arial" w:cs="Arial"/>
                <w:b/>
              </w:rPr>
              <w:t>“F</w:t>
            </w:r>
            <w:r w:rsidRPr="00746D64">
              <w:rPr>
                <w:rFonts w:ascii="Arial" w:hAnsi="Arial" w:cs="Arial"/>
                <w:b/>
              </w:rPr>
              <w:t>irmar”</w:t>
            </w:r>
          </w:p>
        </w:tc>
        <w:tc>
          <w:tcPr>
            <w:tcW w:w="5076" w:type="dxa"/>
          </w:tcPr>
          <w:p w14:paraId="2544EC1F" w14:textId="0ABE97E9" w:rsidR="006C1726" w:rsidRPr="000C15FD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9653E">
              <w:rPr>
                <w:rFonts w:ascii="Arial" w:hAnsi="Arial" w:cs="Arial"/>
              </w:rPr>
              <w:t xml:space="preserve"> 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89653E">
              <w:rPr>
                <w:rFonts w:ascii="Arial" w:hAnsi="Arial" w:cs="Arial"/>
              </w:rPr>
              <w:t xml:space="preserve">registrados </w:t>
            </w:r>
            <w:r w:rsidRPr="0089653E">
              <w:rPr>
                <w:rFonts w:ascii="Arial" w:hAnsi="Arial" w:cs="Arial"/>
                <w:b/>
              </w:rPr>
              <w:t>(RNA05)</w:t>
            </w:r>
          </w:p>
          <w:p w14:paraId="4CD68D6D" w14:textId="77777777" w:rsidR="006C1726" w:rsidRPr="000C15FD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D967D33" w14:textId="0957B088" w:rsidR="006C1726" w:rsidRPr="009912E7" w:rsidRDefault="006C1726" w:rsidP="00476D13">
            <w:pPr>
              <w:pStyle w:val="Prrafodelista"/>
              <w:numPr>
                <w:ilvl w:val="0"/>
                <w:numId w:val="5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D657D">
              <w:rPr>
                <w:rFonts w:ascii="Arial" w:hAnsi="Arial" w:cs="Arial"/>
                <w:color w:val="000000"/>
              </w:rPr>
              <w:t>En caso de cumplir la validación se</w:t>
            </w:r>
            <w:r>
              <w:rPr>
                <w:rFonts w:ascii="Arial" w:hAnsi="Arial" w:cs="Arial"/>
                <w:color w:val="000000"/>
              </w:rPr>
              <w:t xml:space="preserve"> muestra la pantalla </w:t>
            </w:r>
            <w:r w:rsidRPr="00746D64">
              <w:rPr>
                <w:rFonts w:ascii="Arial" w:hAnsi="Arial" w:cs="Arial"/>
                <w:b/>
                <w:color w:val="000000"/>
              </w:rPr>
              <w:t>“Firma”</w:t>
            </w:r>
            <w:r>
              <w:rPr>
                <w:rFonts w:ascii="Arial" w:hAnsi="Arial" w:cs="Arial"/>
                <w:color w:val="000000"/>
              </w:rPr>
              <w:t xml:space="preserve"> con los </w:t>
            </w:r>
            <w:r w:rsidR="008C106A">
              <w:rPr>
                <w:rFonts w:ascii="Arial" w:hAnsi="Arial" w:cs="Arial"/>
                <w:color w:val="000000"/>
              </w:rPr>
              <w:t>s</w:t>
            </w:r>
            <w:r>
              <w:rPr>
                <w:rFonts w:ascii="Arial" w:hAnsi="Arial" w:cs="Arial"/>
                <w:color w:val="000000"/>
              </w:rPr>
              <w:t>iguientes campos:</w:t>
            </w:r>
          </w:p>
          <w:p w14:paraId="414E0FFA" w14:textId="6FD8B20D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ertificado (</w:t>
            </w:r>
            <w:proofErr w:type="spellStart"/>
            <w:r w:rsidRPr="009912E7">
              <w:rPr>
                <w:rFonts w:ascii="Arial" w:hAnsi="Arial" w:cs="Arial"/>
              </w:rPr>
              <w:t>cer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673380E6" w14:textId="48C7B71D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6AC7CCCC" w14:textId="0B722EC5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lave privada (</w:t>
            </w:r>
            <w:proofErr w:type="spellStart"/>
            <w:r w:rsidRPr="009912E7">
              <w:rPr>
                <w:rFonts w:ascii="Arial" w:hAnsi="Arial" w:cs="Arial"/>
              </w:rPr>
              <w:t>key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3678EF0B" w14:textId="19D8A0DA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0E08AC4B" w14:textId="54CD8198" w:rsidR="006C1726" w:rsidRPr="009912E7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ontraseña de clave privada</w:t>
            </w:r>
          </w:p>
          <w:p w14:paraId="11AADD91" w14:textId="77777777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RFC:</w:t>
            </w:r>
          </w:p>
          <w:p w14:paraId="22C0BFCA" w14:textId="5E0963D5" w:rsidR="006C1726" w:rsidRPr="000F62E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</w:rPr>
              <w:t>02_934_ECU_Registrar_actualizacion_nac</w:t>
            </w:r>
          </w:p>
        </w:tc>
      </w:tr>
      <w:tr w:rsidR="006C1726" w:rsidRPr="00EF08EC" w14:paraId="5A165FF7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2A604699" w14:textId="32AB10FC" w:rsidR="006C1726" w:rsidRDefault="006C1726" w:rsidP="0067714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ptura los campos solicitados y seleccionar</w:t>
            </w:r>
            <w:r w:rsidR="00677140">
              <w:rPr>
                <w:rFonts w:ascii="Arial" w:hAnsi="Arial" w:cs="Arial"/>
              </w:rPr>
              <w:t xml:space="preserve"> el botón</w:t>
            </w:r>
            <w:r>
              <w:rPr>
                <w:rFonts w:ascii="Arial" w:hAnsi="Arial" w:cs="Arial"/>
              </w:rPr>
              <w:t xml:space="preserve"> </w:t>
            </w:r>
            <w:r w:rsidRPr="00DC18E0">
              <w:rPr>
                <w:rFonts w:ascii="Arial" w:hAnsi="Arial" w:cs="Arial"/>
                <w:b/>
              </w:rPr>
              <w:t>“</w:t>
            </w:r>
            <w:r w:rsidR="00677140">
              <w:rPr>
                <w:rFonts w:ascii="Arial" w:hAnsi="Arial" w:cs="Arial"/>
                <w:b/>
              </w:rPr>
              <w:t>E</w:t>
            </w:r>
            <w:r w:rsidRPr="00DC18E0">
              <w:rPr>
                <w:rFonts w:ascii="Arial" w:hAnsi="Arial" w:cs="Arial"/>
                <w:b/>
              </w:rPr>
              <w:t>nviar”</w:t>
            </w: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71AA6974" w14:textId="77777777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87B11">
              <w:rPr>
                <w:rFonts w:ascii="Arial" w:hAnsi="Arial" w:cs="Arial"/>
              </w:rPr>
              <w:t xml:space="preserve">Muestra mensaje </w:t>
            </w:r>
            <w:r w:rsidRPr="00987B11">
              <w:rPr>
                <w:rFonts w:ascii="Arial" w:hAnsi="Arial" w:cs="Arial"/>
                <w:b/>
              </w:rPr>
              <w:t xml:space="preserve">(MSG03), </w:t>
            </w:r>
            <w:r w:rsidRPr="00987B11">
              <w:rPr>
                <w:rFonts w:ascii="Arial" w:hAnsi="Arial" w:cs="Arial"/>
              </w:rPr>
              <w:t xml:space="preserve">con los botones      </w:t>
            </w:r>
            <w:r>
              <w:rPr>
                <w:rFonts w:ascii="Arial" w:hAnsi="Arial" w:cs="Arial"/>
              </w:rPr>
              <w:t xml:space="preserve"> </w:t>
            </w:r>
          </w:p>
          <w:p w14:paraId="0AF83083" w14:textId="03133E2D" w:rsidR="006C1726" w:rsidRPr="00E5378A" w:rsidRDefault="00D9361F" w:rsidP="00476D13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 xml:space="preserve">Cancelar </w:t>
            </w:r>
            <w:r w:rsidR="006C1726" w:rsidRPr="00E5378A">
              <w:rPr>
                <w:rFonts w:ascii="Arial" w:hAnsi="Arial" w:cs="Arial"/>
                <w:b/>
              </w:rPr>
              <w:t>(FA03)</w:t>
            </w:r>
          </w:p>
          <w:p w14:paraId="4A81368B" w14:textId="38DC3CDC" w:rsidR="006C1726" w:rsidRPr="00987B11" w:rsidRDefault="00D9361F" w:rsidP="00476D13">
            <w:pPr>
              <w:pStyle w:val="Prrafodelista"/>
              <w:numPr>
                <w:ilvl w:val="0"/>
                <w:numId w:val="4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>Continuar</w:t>
            </w:r>
            <w:r w:rsidR="006C1726" w:rsidRPr="00987B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5E53CE9C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1B7DFEDE" w14:textId="00A86D16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r el </w:t>
            </w:r>
            <w:r w:rsidR="00FB2DFD">
              <w:rPr>
                <w:rFonts w:ascii="Arial" w:hAnsi="Arial" w:cs="Arial"/>
              </w:rPr>
              <w:t xml:space="preserve">botón </w:t>
            </w:r>
            <w:r w:rsidRPr="00633D0C">
              <w:rPr>
                <w:rFonts w:ascii="Arial" w:hAnsi="Arial" w:cs="Arial"/>
                <w:b/>
              </w:rPr>
              <w:t>“Continuar”</w:t>
            </w:r>
            <w:r>
              <w:rPr>
                <w:rFonts w:ascii="Arial" w:hAnsi="Arial" w:cs="Arial"/>
              </w:rPr>
              <w:t xml:space="preserve"> </w:t>
            </w:r>
          </w:p>
          <w:p w14:paraId="599D5D5D" w14:textId="0DF805A4" w:rsidR="006C1726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6BF0C738" w14:textId="5C12D91B" w:rsidR="006C1726" w:rsidRPr="00053287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53287">
              <w:rPr>
                <w:rFonts w:ascii="Arial" w:hAnsi="Arial" w:cs="Arial"/>
              </w:rPr>
              <w:t xml:space="preserve"> </w:t>
            </w:r>
            <w:r w:rsidRPr="00053287">
              <w:rPr>
                <w:rFonts w:ascii="Arial" w:hAnsi="Arial" w:cs="Arial"/>
                <w:color w:val="000000"/>
              </w:rPr>
              <w:t>Genera:</w:t>
            </w:r>
            <w:r w:rsidR="00FB2DFD" w:rsidRPr="00BC0C3E">
              <w:rPr>
                <w:rFonts w:ascii="Arial" w:hAnsi="Arial" w:cs="Arial"/>
                <w:b/>
                <w:color w:val="000000"/>
              </w:rPr>
              <w:t xml:space="preserve"> (RNA44)</w:t>
            </w:r>
          </w:p>
          <w:p w14:paraId="65B96F2C" w14:textId="77777777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C06168">
              <w:rPr>
                <w:rFonts w:ascii="Arial" w:hAnsi="Arial" w:cs="Arial"/>
                <w:color w:val="000000"/>
              </w:rPr>
              <w:t>Firma digital con las credenciales seleccionadas.</w:t>
            </w:r>
          </w:p>
          <w:p w14:paraId="49DEE937" w14:textId="09912609" w:rsidR="006C1726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 habilita la pestaña “D</w:t>
            </w:r>
            <w:r w:rsidR="006C1726" w:rsidRPr="00527C02">
              <w:rPr>
                <w:rFonts w:ascii="Arial" w:hAnsi="Arial" w:cs="Arial"/>
                <w:color w:val="000000"/>
              </w:rPr>
              <w:t>oc</w:t>
            </w:r>
            <w:r>
              <w:rPr>
                <w:rFonts w:ascii="Arial" w:hAnsi="Arial" w:cs="Arial"/>
                <w:color w:val="000000"/>
              </w:rPr>
              <w:t>umentos electrónicos”</w:t>
            </w:r>
            <w:r w:rsidR="006C1726" w:rsidRPr="00527C02">
              <w:rPr>
                <w:rFonts w:ascii="Arial" w:hAnsi="Arial" w:cs="Arial"/>
                <w:color w:val="000000"/>
              </w:rPr>
              <w:t xml:space="preserve"> </w:t>
            </w:r>
            <w:r w:rsidR="006C1726" w:rsidRPr="00527C02">
              <w:rPr>
                <w:rFonts w:ascii="Arial" w:hAnsi="Arial" w:cs="Arial"/>
                <w:b/>
                <w:color w:val="000000"/>
              </w:rPr>
              <w:t xml:space="preserve">(FA06) </w:t>
            </w:r>
          </w:p>
          <w:p w14:paraId="73486C95" w14:textId="32DC8403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genera oficio </w:t>
            </w:r>
            <w:r w:rsidR="009D6EC0">
              <w:rPr>
                <w:rFonts w:ascii="Arial" w:hAnsi="Arial" w:cs="Arial"/>
                <w:b/>
                <w:color w:val="000000"/>
              </w:rPr>
              <w:t>“</w:t>
            </w:r>
            <w:r w:rsidR="009D6EC0" w:rsidRPr="00072D57">
              <w:rPr>
                <w:rFonts w:ascii="Arial" w:hAnsi="Arial" w:cs="Arial"/>
                <w:b/>
                <w:color w:val="000000"/>
              </w:rPr>
              <w:t>Solicitud</w:t>
            </w:r>
            <w:r w:rsidRPr="00C06168">
              <w:rPr>
                <w:rFonts w:ascii="Arial" w:hAnsi="Arial" w:cs="Arial"/>
                <w:b/>
                <w:color w:val="000000"/>
              </w:rPr>
              <w:t xml:space="preserve"> de actualización</w:t>
            </w:r>
            <w:r>
              <w:rPr>
                <w:rFonts w:ascii="Arial" w:hAnsi="Arial" w:cs="Arial"/>
                <w:color w:val="000000"/>
              </w:rPr>
              <w:t xml:space="preserve">”, de acuerdo al </w:t>
            </w:r>
            <w:r w:rsidRPr="004E0546">
              <w:rPr>
                <w:rFonts w:ascii="Arial" w:hAnsi="Arial" w:cs="Arial"/>
                <w:b/>
                <w:color w:val="000000"/>
              </w:rPr>
              <w:t>anexo 1</w:t>
            </w:r>
            <w:r>
              <w:rPr>
                <w:rFonts w:ascii="Arial" w:hAnsi="Arial" w:cs="Arial"/>
                <w:color w:val="000000"/>
              </w:rPr>
              <w:t xml:space="preserve"> y</w:t>
            </w:r>
            <w:r w:rsidRPr="00DC18E0">
              <w:rPr>
                <w:rFonts w:ascii="Arial" w:hAnsi="Arial" w:cs="Arial"/>
                <w:color w:val="000000"/>
              </w:rPr>
              <w:t xml:space="preserve"> se</w:t>
            </w:r>
            <w:r>
              <w:rPr>
                <w:rFonts w:ascii="Arial" w:hAnsi="Arial" w:cs="Arial"/>
                <w:color w:val="000000"/>
              </w:rPr>
              <w:t xml:space="preserve"> almacena en la sección de </w:t>
            </w:r>
            <w:r w:rsidR="009D6D9D">
              <w:rPr>
                <w:rFonts w:ascii="Arial" w:hAnsi="Arial" w:cs="Arial"/>
                <w:color w:val="000000"/>
              </w:rPr>
              <w:t>“</w:t>
            </w:r>
            <w:r>
              <w:rPr>
                <w:rFonts w:ascii="Arial" w:hAnsi="Arial" w:cs="Arial"/>
                <w:color w:val="000000"/>
              </w:rPr>
              <w:t xml:space="preserve">Documentos </w:t>
            </w:r>
            <w:r w:rsidRPr="00DC18E0">
              <w:rPr>
                <w:rFonts w:ascii="Arial" w:hAnsi="Arial" w:cs="Arial"/>
                <w:color w:val="000000"/>
              </w:rPr>
              <w:t>Electrónicos</w:t>
            </w:r>
            <w:r w:rsidR="009D6D9D">
              <w:rPr>
                <w:rFonts w:ascii="Arial" w:hAnsi="Arial" w:cs="Arial"/>
                <w:color w:val="000000"/>
              </w:rPr>
              <w:t>”</w:t>
            </w:r>
            <w:r w:rsidRPr="00C06168">
              <w:rPr>
                <w:rFonts w:ascii="Arial" w:hAnsi="Arial" w:cs="Arial"/>
                <w:color w:val="000000"/>
              </w:rPr>
              <w:t xml:space="preserve"> </w:t>
            </w:r>
          </w:p>
          <w:p w14:paraId="204A2158" w14:textId="6BFAB6F5" w:rsidR="006C1726" w:rsidRPr="00C06168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envía </w:t>
            </w:r>
            <w:r w:rsidR="006C1726" w:rsidRPr="00A93AEB">
              <w:rPr>
                <w:rFonts w:ascii="Arial" w:hAnsi="Arial" w:cs="Arial"/>
                <w:color w:val="000000"/>
              </w:rPr>
              <w:t xml:space="preserve">notificación a las partes </w:t>
            </w:r>
            <w:r w:rsidR="006C1726">
              <w:rPr>
                <w:rFonts w:ascii="Arial" w:hAnsi="Arial" w:cs="Arial"/>
                <w:b/>
                <w:color w:val="000000"/>
              </w:rPr>
              <w:t>(RNA</w:t>
            </w:r>
            <w:r w:rsidR="006C1726" w:rsidRPr="00C06168">
              <w:rPr>
                <w:rFonts w:ascii="Arial" w:hAnsi="Arial" w:cs="Arial"/>
                <w:b/>
                <w:color w:val="000000"/>
              </w:rPr>
              <w:t>07)</w:t>
            </w:r>
          </w:p>
          <w:p w14:paraId="41C46613" w14:textId="14B2517B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>El Título</w:t>
            </w:r>
            <w:r w:rsidR="00AD536C">
              <w:rPr>
                <w:rFonts w:ascii="Arial" w:hAnsi="Arial" w:cs="Arial"/>
                <w:color w:val="000000"/>
              </w:rPr>
              <w:t xml:space="preserve"> de autorización </w:t>
            </w:r>
            <w:r w:rsidR="00AD536C" w:rsidRPr="009D6D9D">
              <w:rPr>
                <w:rFonts w:ascii="Arial" w:hAnsi="Arial" w:cs="Arial"/>
                <w:color w:val="000000"/>
              </w:rPr>
              <w:t>pasa</w:t>
            </w:r>
            <w:r w:rsidRPr="009D6D9D">
              <w:rPr>
                <w:rFonts w:ascii="Arial" w:hAnsi="Arial" w:cs="Arial"/>
                <w:color w:val="000000"/>
              </w:rPr>
              <w:t xml:space="preserve"> a la sección de </w:t>
            </w:r>
            <w:r w:rsidR="00AD536C">
              <w:rPr>
                <w:rFonts w:ascii="Arial" w:hAnsi="Arial" w:cs="Arial"/>
                <w:b/>
                <w:color w:val="000000"/>
              </w:rPr>
              <w:t>T</w:t>
            </w:r>
            <w:r w:rsidRPr="009D6D9D">
              <w:rPr>
                <w:rFonts w:ascii="Arial" w:hAnsi="Arial" w:cs="Arial"/>
                <w:b/>
                <w:color w:val="000000"/>
              </w:rPr>
              <w:t>ítulos &gt; Actualizaciones</w:t>
            </w:r>
            <w:r w:rsidRPr="009D6D9D">
              <w:rPr>
                <w:rFonts w:ascii="Arial" w:hAnsi="Arial" w:cs="Arial"/>
                <w:color w:val="000000"/>
              </w:rPr>
              <w:t xml:space="preserve"> y cambia a estatus </w:t>
            </w:r>
            <w:r w:rsidRPr="009D6D9D">
              <w:rPr>
                <w:rFonts w:ascii="Arial" w:hAnsi="Arial" w:cs="Arial"/>
                <w:b/>
                <w:color w:val="000000"/>
              </w:rPr>
              <w:t>“Enviado”</w:t>
            </w:r>
            <w:r w:rsidRPr="009D6D9D">
              <w:rPr>
                <w:rFonts w:ascii="Arial" w:hAnsi="Arial" w:cs="Arial"/>
                <w:color w:val="000000"/>
              </w:rPr>
              <w:t xml:space="preserve"> </w:t>
            </w:r>
          </w:p>
          <w:p w14:paraId="5ECEE63D" w14:textId="6071FC5E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 xml:space="preserve">Bloquea </w:t>
            </w:r>
            <w:r w:rsidR="00AD536C">
              <w:rPr>
                <w:rFonts w:ascii="Arial" w:hAnsi="Arial" w:cs="Arial"/>
                <w:color w:val="000000"/>
              </w:rPr>
              <w:t xml:space="preserve">la </w:t>
            </w:r>
            <w:r w:rsidR="009D6D9D" w:rsidRPr="009D6D9D">
              <w:rPr>
                <w:rFonts w:ascii="Arial" w:hAnsi="Arial" w:cs="Arial"/>
                <w:color w:val="000000"/>
              </w:rPr>
              <w:t>solicitud de actu</w:t>
            </w:r>
            <w:r w:rsidRPr="009D6D9D">
              <w:rPr>
                <w:rFonts w:ascii="Arial" w:hAnsi="Arial" w:cs="Arial"/>
                <w:color w:val="000000"/>
              </w:rPr>
              <w:t>alización para no ser editada</w:t>
            </w:r>
          </w:p>
          <w:p w14:paraId="7D100590" w14:textId="5F26A38D" w:rsidR="006C1726" w:rsidRPr="000F62E2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</w:t>
            </w:r>
            <w:r w:rsidRPr="00591146">
              <w:rPr>
                <w:rFonts w:ascii="Arial" w:hAnsi="Arial" w:cs="Arial"/>
                <w:color w:val="000000"/>
              </w:rPr>
              <w:t xml:space="preserve">esplegando el mensaje </w:t>
            </w:r>
            <w:r w:rsidRPr="00C06168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MSG06</w:t>
            </w:r>
            <w:r w:rsidRPr="00C06168">
              <w:rPr>
                <w:rFonts w:ascii="Arial" w:hAnsi="Arial" w:cs="Arial"/>
                <w:b/>
                <w:color w:val="000000"/>
              </w:rPr>
              <w:t>)</w:t>
            </w:r>
          </w:p>
          <w:p w14:paraId="685D3FD9" w14:textId="70B3787A" w:rsidR="006C1726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3021DE47" w14:textId="40939BF0" w:rsidR="006C1726" w:rsidRPr="00527C0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0F62E2">
              <w:rPr>
                <w:rFonts w:ascii="Arial" w:hAnsi="Arial" w:cs="Arial"/>
                <w:color w:val="000000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  <w:color w:val="000000"/>
              </w:rPr>
              <w:t>02_934_ECU_Registrar_actualizacion_nac</w:t>
            </w:r>
          </w:p>
          <w:p w14:paraId="0513A955" w14:textId="0260E4EE" w:rsidR="006C1726" w:rsidRPr="00B478AF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</w:p>
        </w:tc>
      </w:tr>
      <w:tr w:rsidR="006C1726" w:rsidRPr="00EF08EC" w14:paraId="17F25B2F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0E403A11" w14:textId="0120E9C4" w:rsidR="006C1726" w:rsidRPr="001431F8" w:rsidRDefault="006C1726" w:rsidP="006C172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51006A14" w14:textId="76DE7B4D" w:rsidR="006C1726" w:rsidRPr="00053287" w:rsidRDefault="006C1726" w:rsidP="00FB2DFD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53287">
              <w:rPr>
                <w:rFonts w:ascii="Arial" w:hAnsi="Arial" w:cs="Arial"/>
              </w:rPr>
              <w:t xml:space="preserve"> Fin de caso de uso </w:t>
            </w:r>
          </w:p>
        </w:tc>
      </w:tr>
      <w:tr w:rsidR="006C1726" w:rsidRPr="00EF08EC" w14:paraId="5FFA8F81" w14:textId="77777777" w:rsidTr="00EC531D">
        <w:trPr>
          <w:cantSplit/>
          <w:trHeight w:val="585"/>
        </w:trPr>
        <w:tc>
          <w:tcPr>
            <w:tcW w:w="306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C063C3F" w14:textId="77777777" w:rsidR="006C1726" w:rsidRDefault="006C1726" w:rsidP="00FB2DFD"/>
          <w:p w14:paraId="0E3C6878" w14:textId="75F4CBA3" w:rsidR="009D6D9D" w:rsidRPr="001431F8" w:rsidRDefault="009D6D9D" w:rsidP="00FB2DFD"/>
        </w:tc>
        <w:tc>
          <w:tcPr>
            <w:tcW w:w="50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637242" w14:textId="16AB5E9D" w:rsidR="006C1726" w:rsidRDefault="006C1726" w:rsidP="00FB2DFD"/>
          <w:p w14:paraId="3E806DA1" w14:textId="35B3A277" w:rsidR="006C1726" w:rsidRDefault="006C1726" w:rsidP="00FB2DFD"/>
        </w:tc>
      </w:tr>
      <w:tr w:rsidR="006C1726" w:rsidRPr="00EF08EC" w14:paraId="3964F09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E4C1F99" w14:textId="033AEDD1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0" w:name="_Toc17576852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2C2E9DCB" w14:textId="77777777" w:rsidTr="00EC531D">
        <w:trPr>
          <w:trHeight w:val="22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1D928A33" w14:textId="77777777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292145AE" w14:textId="37B10827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1_Renunciar</w:t>
            </w:r>
          </w:p>
          <w:p w14:paraId="1E754387" w14:textId="6E01C800" w:rsidR="006C1726" w:rsidRPr="00877FBD" w:rsidRDefault="006C1726" w:rsidP="006C1726">
            <w:pPr>
              <w:tabs>
                <w:tab w:val="left" w:pos="4524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ab/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22BCBA74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082B020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60" w:type="dxa"/>
                </w:tcPr>
                <w:p w14:paraId="10AB9D43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7401692B" w14:textId="77777777" w:rsidTr="00107215">
              <w:trPr>
                <w:trHeight w:val="585"/>
              </w:trPr>
              <w:tc>
                <w:tcPr>
                  <w:tcW w:w="3762" w:type="dxa"/>
                </w:tcPr>
                <w:p w14:paraId="2EC22CAE" w14:textId="2EC01109" w:rsidR="006C1726" w:rsidRPr="005D6294" w:rsidRDefault="009D6D9D" w:rsidP="00476D13">
                  <w:pPr>
                    <w:pStyle w:val="Prrafodelista"/>
                    <w:numPr>
                      <w:ilvl w:val="0"/>
                      <w:numId w:val="1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B57022">
                    <w:rPr>
                      <w:rFonts w:ascii="Arial" w:hAnsi="Arial" w:cs="Arial"/>
                    </w:rPr>
                    <w:t>el</w:t>
                  </w:r>
                  <w:r w:rsidRPr="009D6D9D">
                    <w:rPr>
                      <w:rFonts w:ascii="Arial" w:hAnsi="Arial" w:cs="Arial"/>
                    </w:rPr>
                    <w:t xml:space="preserve"> botón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R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>enunciar”</w:t>
                  </w:r>
                </w:p>
                <w:p w14:paraId="24FF03C7" w14:textId="77777777" w:rsidR="006C1726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3D49C6F0" w14:textId="48B99899" w:rsidR="006C1726" w:rsidRPr="005D6294" w:rsidRDefault="006C1726" w:rsidP="006C1726">
                  <w:pPr>
                    <w:pStyle w:val="Prrafodelista"/>
                    <w:ind w:left="139"/>
                    <w:rPr>
                      <w:rFonts w:ascii="Arial" w:hAnsi="Arial" w:cs="Arial"/>
                    </w:rPr>
                  </w:pPr>
                  <w:r w:rsidRPr="005D629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6810949D" w14:textId="47599E9B" w:rsidR="006C1726" w:rsidRDefault="006C1726" w:rsidP="00476D1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Muestra pantalla </w:t>
                  </w:r>
                  <w:r w:rsidR="006C5437">
                    <w:rPr>
                      <w:rFonts w:ascii="Arial" w:hAnsi="Arial" w:cs="Arial"/>
                      <w:b/>
                    </w:rPr>
                    <w:t xml:space="preserve">“Soporte </w:t>
                  </w:r>
                  <w:r w:rsidRPr="0072505B">
                    <w:rPr>
                      <w:rFonts w:ascii="Arial" w:hAnsi="Arial" w:cs="Arial"/>
                      <w:b/>
                    </w:rPr>
                    <w:t>de renuncia”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C15E1">
                    <w:rPr>
                      <w:rFonts w:ascii="Arial" w:hAnsi="Arial" w:cs="Arial"/>
                    </w:rPr>
                    <w:t xml:space="preserve">con los </w:t>
                  </w:r>
                  <w:r w:rsidR="009D6D9D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</w:t>
                  </w:r>
                  <w:r w:rsidRPr="00AC15E1">
                    <w:rPr>
                      <w:rFonts w:ascii="Arial" w:hAnsi="Arial" w:cs="Arial"/>
                    </w:rPr>
                    <w:t>s ca</w:t>
                  </w:r>
                  <w:r>
                    <w:rPr>
                      <w:rFonts w:ascii="Arial" w:hAnsi="Arial" w:cs="Arial"/>
                    </w:rPr>
                    <w:t>m</w:t>
                  </w:r>
                  <w:r w:rsidRPr="00AC15E1">
                    <w:rPr>
                      <w:rFonts w:ascii="Arial" w:hAnsi="Arial" w:cs="Arial"/>
                    </w:rPr>
                    <w:t>po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1747A11" w14:textId="0D5B17FD" w:rsid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</w:p>
                <w:p w14:paraId="7AB40D4A" w14:textId="7B82BDD2" w:rsidR="00B16C50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nuncia</w:t>
                  </w:r>
                </w:p>
                <w:p w14:paraId="1AE61516" w14:textId="77777777" w:rsidR="00B16C50" w:rsidRDefault="00B16C50" w:rsidP="00B16C5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718BACBA" w14:textId="13100B48" w:rsidR="00370EAB" w:rsidRP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  <w:b/>
                    </w:rPr>
                  </w:pPr>
                  <w:r w:rsidRPr="00370EAB">
                    <w:rPr>
                      <w:rFonts w:ascii="Arial" w:hAnsi="Arial" w:cs="Arial"/>
                      <w:b/>
                    </w:rPr>
                    <w:t>Encabezado</w:t>
                  </w:r>
                </w:p>
                <w:p w14:paraId="31C44091" w14:textId="306E3150" w:rsidR="00370EAB" w:rsidRP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Número de título</w:t>
                  </w:r>
                </w:p>
                <w:p w14:paraId="542CC2B3" w14:textId="5BCEF944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 xml:space="preserve">Fecha de solicitud de </w:t>
                  </w:r>
                  <w:r w:rsidR="00A82FD1">
                    <w:rPr>
                      <w:rFonts w:ascii="Arial" w:hAnsi="Arial" w:cs="Arial"/>
                    </w:rPr>
                    <w:t>renu</w:t>
                  </w:r>
                  <w:r>
                    <w:rPr>
                      <w:rFonts w:ascii="Arial" w:hAnsi="Arial" w:cs="Arial"/>
                    </w:rPr>
                    <w:t>ncia</w:t>
                  </w:r>
                </w:p>
                <w:p w14:paraId="12798A8F" w14:textId="51BD2865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Estado</w:t>
                  </w:r>
                </w:p>
                <w:p w14:paraId="60C38F05" w14:textId="79BE02E9" w:rsidR="00370EAB" w:rsidRPr="00370EAB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nuncia </w:t>
                  </w:r>
                  <w:r w:rsidR="00370EAB">
                    <w:rPr>
                      <w:rFonts w:ascii="Arial" w:hAnsi="Arial" w:cs="Arial"/>
                    </w:rPr>
                    <w:t xml:space="preserve"> </w:t>
                  </w:r>
                </w:p>
                <w:p w14:paraId="3CDC0C50" w14:textId="74792154" w:rsidR="006C1726" w:rsidRPr="006F6C24" w:rsidRDefault="006C1726" w:rsidP="009D6D9D">
                  <w:pPr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  <w:r w:rsidRPr="006F6C24">
                    <w:rPr>
                      <w:rFonts w:ascii="Arial" w:hAnsi="Arial" w:cs="Arial"/>
                    </w:rPr>
                    <w:t>Campos</w:t>
                  </w:r>
                  <w:r w:rsidR="009D6D9D">
                    <w:rPr>
                      <w:rFonts w:ascii="Arial" w:hAnsi="Arial" w:cs="Arial"/>
                    </w:rPr>
                    <w:t xml:space="preserve"> precargados </w:t>
                  </w:r>
                  <w:r w:rsidRPr="006F6C24">
                    <w:rPr>
                      <w:rFonts w:ascii="Arial" w:hAnsi="Arial" w:cs="Arial"/>
                    </w:rPr>
                    <w:t xml:space="preserve">de solo lectura:  </w:t>
                  </w:r>
                </w:p>
                <w:p w14:paraId="59B35E1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3A305D33" w14:textId="56539071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C74499D" w14:textId="573793E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A3229B0" w14:textId="2C170781" w:rsidR="00AD536C" w:rsidRDefault="00AD536C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mbre de la empresa</w:t>
                  </w:r>
                </w:p>
                <w:p w14:paraId="4438EEF1" w14:textId="6D27E346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5733646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592A183" w14:textId="17E92A6F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54AE63A" w14:textId="018D8E6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1A44D7F" w14:textId="77777777" w:rsidR="009D6D9D" w:rsidRPr="009D6D9D" w:rsidRDefault="009D6D9D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6D9D">
                    <w:rPr>
                      <w:rFonts w:ascii="Arial" w:hAnsi="Arial" w:cs="Arial"/>
                    </w:rPr>
                    <w:lastRenderedPageBreak/>
                    <w:t xml:space="preserve">*Domicilio fiscal para oír y recibir notificaciones </w:t>
                  </w:r>
                </w:p>
                <w:p w14:paraId="0862DECF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D3CA41B" w14:textId="7980B3E2" w:rsidR="006C1726" w:rsidRPr="0072505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Pr="00AD40CF">
                    <w:rPr>
                      <w:rFonts w:ascii="Arial" w:hAnsi="Arial" w:cs="Arial"/>
                    </w:rPr>
                    <w:t>Campos</w:t>
                  </w:r>
                  <w:r w:rsidR="00CF32F4">
                    <w:rPr>
                      <w:rFonts w:ascii="Arial" w:hAnsi="Arial" w:cs="Arial"/>
                    </w:rPr>
                    <w:t xml:space="preserve"> precargados sujetos a edición:</w:t>
                  </w:r>
                  <w:r w:rsidRPr="00AD40CF">
                    <w:rPr>
                      <w:rFonts w:ascii="Arial" w:hAnsi="Arial" w:cs="Arial"/>
                    </w:rPr>
                    <w:t xml:space="preserve"> </w:t>
                  </w:r>
                </w:p>
                <w:p w14:paraId="4BF3E47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6690F3D6" w14:textId="4CA21BBB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 w:rsidR="00CF32F4"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</w:rPr>
                    <w:t xml:space="preserve">para oír y recibir notificaciones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(RNA39)</w:t>
                  </w:r>
                </w:p>
                <w:p w14:paraId="4E32AF7B" w14:textId="080D93A2" w:rsidR="006C1726" w:rsidRPr="00C774A2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En mi carácter de Representante Legal &lt;&lt;de nombre de la empresa&gt;&gt;, manifiesto a usted el interés de mi representada de no continuar manteniendo el título de autorización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 xml:space="preserve">número de título&gt;&gt; </w:t>
                  </w:r>
                  <w:r w:rsidRPr="00C774A2">
                    <w:rPr>
                      <w:rFonts w:ascii="Arial" w:hAnsi="Arial" w:cs="Arial"/>
                    </w:rPr>
                    <w:t>otorgado a mi representada el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>fecha de emisión de TA&gt;&gt;</w:t>
                  </w:r>
                  <w:r w:rsidRPr="00C774A2">
                    <w:rPr>
                      <w:rFonts w:ascii="Arial" w:hAnsi="Arial" w:cs="Arial"/>
                    </w:rPr>
                    <w:t xml:space="preserve">. Lo </w:t>
                  </w:r>
                  <w:r w:rsidR="00AD536C">
                    <w:rPr>
                      <w:rFonts w:ascii="Arial" w:hAnsi="Arial" w:cs="Arial"/>
                    </w:rPr>
                    <w:t>a</w:t>
                  </w:r>
                  <w:r>
                    <w:rPr>
                      <w:rFonts w:ascii="Arial" w:hAnsi="Arial" w:cs="Arial"/>
                    </w:rPr>
                    <w:t>nterior</w:t>
                  </w:r>
                  <w:r w:rsidRPr="00C774A2">
                    <w:rPr>
                      <w:rFonts w:ascii="Arial" w:hAnsi="Arial" w:cs="Arial"/>
                    </w:rPr>
                    <w:t>, por así convenir a</w:t>
                  </w:r>
                  <w:r w:rsidR="00AD536C">
                    <w:rPr>
                      <w:rFonts w:ascii="Arial" w:hAnsi="Arial" w:cs="Arial"/>
                    </w:rPr>
                    <w:t xml:space="preserve"> los intereses de</w:t>
                  </w:r>
                  <w:r w:rsidRPr="00C774A2">
                    <w:rPr>
                      <w:rFonts w:ascii="Arial" w:hAnsi="Arial" w:cs="Arial"/>
                    </w:rPr>
                    <w:t xml:space="preserve"> mi mandante.</w:t>
                  </w:r>
                </w:p>
                <w:p w14:paraId="269F84B4" w14:textId="563A8D6C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Identificación oficial </w:t>
                  </w:r>
                </w:p>
                <w:p w14:paraId="1F503C02" w14:textId="0E1C3D8E" w:rsidR="006C1726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2C4E7EB6" w14:textId="2E523AA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oder notarial </w:t>
                  </w:r>
                </w:p>
                <w:p w14:paraId="23A0EB04" w14:textId="729EE2D1" w:rsidR="006C1726" w:rsidRPr="00E5378A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5BC0816F" w14:textId="59DC0497" w:rsidR="006C1726" w:rsidRPr="00C410EC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10EC">
                    <w:rPr>
                      <w:rFonts w:ascii="Arial" w:hAnsi="Arial" w:cs="Arial"/>
                    </w:rPr>
                    <w:t>Motivo de la renuncia (Caja de texto)</w:t>
                  </w:r>
                </w:p>
                <w:p w14:paraId="68A90B9D" w14:textId="000C0951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FF7D649" w14:textId="259B14F7" w:rsidR="006C1726" w:rsidRDefault="0095182A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C774A2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3A784B18" w14:textId="64408457" w:rsidR="006C1726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6C1726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0E1BA2F2" w14:textId="5EA80E69" w:rsidR="00042E73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</w:rPr>
                    <w:t>p</w:t>
                  </w:r>
                  <w:r w:rsidR="00042E73">
                    <w:rPr>
                      <w:rFonts w:ascii="Arial" w:hAnsi="Arial" w:cs="Arial"/>
                    </w:rPr>
                    <w:t>revisualizar</w:t>
                  </w:r>
                  <w:proofErr w:type="spellEnd"/>
                  <w:r w:rsidR="00042E73">
                    <w:rPr>
                      <w:rFonts w:ascii="Arial" w:hAnsi="Arial" w:cs="Arial"/>
                    </w:rPr>
                    <w:t xml:space="preserve"> </w:t>
                  </w:r>
                  <w:r w:rsidR="00042E73" w:rsidRPr="00042E73">
                    <w:rPr>
                      <w:rFonts w:ascii="Arial" w:hAnsi="Arial" w:cs="Arial"/>
                      <w:b/>
                    </w:rPr>
                    <w:t>(FA07)</w:t>
                  </w:r>
                </w:p>
                <w:p w14:paraId="6A28A702" w14:textId="52AA6422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3957E0E4" w14:textId="77777777" w:rsidR="006C1726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527C02">
                    <w:rPr>
                      <w:rFonts w:ascii="Arial" w:hAnsi="Arial" w:cs="Arial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</w:rPr>
                    <w:t>02_934_ECU_Registrar_actualizacion_nac</w:t>
                  </w:r>
                </w:p>
                <w:p w14:paraId="314660EE" w14:textId="4E61893D" w:rsidR="006C1726" w:rsidRPr="00771726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0D8ED040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A766A9D" w14:textId="10398AC3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lastRenderedPageBreak/>
                    <w:t>R</w:t>
                  </w:r>
                  <w:r>
                    <w:rPr>
                      <w:rFonts w:ascii="Arial" w:hAnsi="Arial" w:cs="Arial"/>
                    </w:rPr>
                    <w:t xml:space="preserve">egistrar los campos requeridos y 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seleccionar </w:t>
                  </w:r>
                  <w:r w:rsidR="00CF32F4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C774A2">
                    <w:rPr>
                      <w:rFonts w:ascii="Arial" w:hAnsi="Arial" w:cs="Arial"/>
                    </w:rPr>
                    <w:t xml:space="preserve"> “</w:t>
                  </w:r>
                  <w:r w:rsidR="00CF32F4">
                    <w:rPr>
                      <w:rFonts w:ascii="Arial" w:hAnsi="Arial" w:cs="Arial"/>
                      <w:b/>
                    </w:rPr>
                    <w:t>G</w:t>
                  </w:r>
                  <w:r w:rsidRPr="00C774A2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160" w:type="dxa"/>
                </w:tcPr>
                <w:p w14:paraId="734BF9EB" w14:textId="267DBB5A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Muestra mensaje (</w:t>
                  </w:r>
                  <w:r w:rsidRPr="00C774A2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C774A2">
                    <w:rPr>
                      <w:rFonts w:ascii="Arial" w:hAnsi="Arial" w:cs="Arial"/>
                    </w:rPr>
                    <w:t>con los botones:</w:t>
                  </w:r>
                </w:p>
                <w:p w14:paraId="4D0485EA" w14:textId="383CAE72" w:rsidR="006C1726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BE50F75" w14:textId="43D3577A" w:rsidR="006C1726" w:rsidRPr="00E5378A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E5378A">
                    <w:rPr>
                      <w:rFonts w:ascii="Arial" w:hAnsi="Arial" w:cs="Arial"/>
                    </w:rPr>
                    <w:t xml:space="preserve">ontinuar </w:t>
                  </w:r>
                </w:p>
              </w:tc>
            </w:tr>
            <w:tr w:rsidR="006C1726" w:rsidRPr="00EF08EC" w14:paraId="47E6D888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AD7EB6F" w14:textId="2950AB97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 xml:space="preserve">Selecciona </w:t>
                  </w:r>
                  <w:r w:rsidR="00CF32F4">
                    <w:rPr>
                      <w:rFonts w:ascii="Arial" w:hAnsi="Arial" w:cs="Arial"/>
                    </w:rPr>
                    <w:t xml:space="preserve">el  botón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“</w:t>
                  </w:r>
                  <w:r w:rsidR="00CF32F4">
                    <w:rPr>
                      <w:rFonts w:ascii="Arial" w:hAnsi="Arial" w:cs="Arial"/>
                      <w:b/>
                    </w:rPr>
                    <w:t>C</w:t>
                  </w:r>
                  <w:r w:rsidRPr="00CF32F4">
                    <w:rPr>
                      <w:rFonts w:ascii="Arial" w:hAnsi="Arial" w:cs="Arial"/>
                      <w:b/>
                    </w:rPr>
                    <w:t>ontinuar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”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05197E3C" w14:textId="039CCEE2" w:rsidR="006C1726" w:rsidRPr="00CA4503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A4503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CF32F4">
                    <w:rPr>
                      <w:rFonts w:ascii="Arial" w:hAnsi="Arial" w:cs="Arial"/>
                    </w:rPr>
                    <w:t xml:space="preserve">fueron </w:t>
                  </w:r>
                  <w:r w:rsidR="00CF32F4" w:rsidRPr="00CA4503">
                    <w:rPr>
                      <w:rFonts w:ascii="Arial" w:hAnsi="Arial" w:cs="Arial"/>
                    </w:rPr>
                    <w:t>registrados</w:t>
                  </w:r>
                  <w:r w:rsidRPr="00CA4503">
                    <w:rPr>
                      <w:rFonts w:ascii="Arial" w:hAnsi="Arial" w:cs="Arial"/>
                    </w:rPr>
                    <w:t xml:space="preserve"> </w:t>
                  </w:r>
                  <w:r w:rsidRPr="00CA4503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E0C819D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F31D53D" w14:textId="77777777" w:rsidR="006C1726" w:rsidRPr="00771726" w:rsidRDefault="006C1726" w:rsidP="00476D13">
                  <w:pPr>
                    <w:pStyle w:val="Prrafodelista"/>
                    <w:numPr>
                      <w:ilvl w:val="0"/>
                      <w:numId w:val="56"/>
                    </w:numPr>
                    <w:ind w:left="714"/>
                    <w:rPr>
                      <w:rFonts w:ascii="Arial" w:hAnsi="Arial" w:cs="Arial"/>
                    </w:rPr>
                  </w:pPr>
                  <w:r w:rsidRPr="00771726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771726">
                    <w:rPr>
                      <w:rFonts w:ascii="Arial" w:hAnsi="Arial" w:cs="Arial"/>
                    </w:rPr>
                    <w:t xml:space="preserve">uestra mensaje </w:t>
                  </w:r>
                  <w:r w:rsidRPr="00771726">
                    <w:rPr>
                      <w:rFonts w:ascii="Arial" w:hAnsi="Arial" w:cs="Arial"/>
                      <w:b/>
                    </w:rPr>
                    <w:t>(MSG02)</w:t>
                  </w:r>
                </w:p>
                <w:p w14:paraId="086FE668" w14:textId="4D9A300A" w:rsidR="006C1726" w:rsidRPr="00C774A2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355C5E41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3A75560" w14:textId="25B493C5" w:rsidR="006C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CF32F4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botón </w:t>
                  </w:r>
                  <w:r w:rsidR="00CF32F4">
                    <w:rPr>
                      <w:rFonts w:ascii="Arial" w:hAnsi="Arial" w:cs="Arial"/>
                      <w:b/>
                    </w:rPr>
                    <w:t>“F</w:t>
                  </w:r>
                  <w:r w:rsidRPr="00746D64">
                    <w:rPr>
                      <w:rFonts w:ascii="Arial" w:hAnsi="Arial" w:cs="Arial"/>
                      <w:b/>
                    </w:rPr>
                    <w:t>irm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282D0301" w14:textId="4E1CFDF3" w:rsidR="006C1726" w:rsidRPr="0077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1F29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D25EE9">
                    <w:rPr>
                      <w:rFonts w:ascii="Arial" w:hAnsi="Arial" w:cs="Arial"/>
                    </w:rPr>
                    <w:t xml:space="preserve">fueron </w:t>
                  </w:r>
                  <w:r w:rsidR="00D25EE9" w:rsidRPr="007B1F29">
                    <w:rPr>
                      <w:rFonts w:ascii="Arial" w:hAnsi="Arial" w:cs="Arial"/>
                    </w:rPr>
                    <w:t>registrados</w:t>
                  </w:r>
                  <w:r w:rsidRPr="007B1F29">
                    <w:rPr>
                      <w:rFonts w:ascii="Arial" w:hAnsi="Arial" w:cs="Arial"/>
                    </w:rPr>
                    <w:t xml:space="preserve"> </w:t>
                  </w:r>
                  <w:r w:rsidRPr="007B1F29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61D8FCC0" w14:textId="6E4FC388" w:rsidR="006C1726" w:rsidRPr="009912E7" w:rsidRDefault="006C1726" w:rsidP="006C172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4D657D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y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muestra la pantalla </w:t>
                  </w:r>
                  <w:r w:rsidRPr="00746D64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5C654537" w14:textId="33A63EF8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0BCA818B" w14:textId="7ABFE29E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341D254D" w14:textId="1F5AC0EE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77A83862" w14:textId="7F1D5698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 </w:t>
                  </w:r>
                </w:p>
                <w:p w14:paraId="5D2CB80A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0B572279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790E">
                    <w:rPr>
                      <w:rFonts w:ascii="Arial" w:hAnsi="Arial" w:cs="Arial"/>
                    </w:rPr>
                    <w:t>RFC:</w:t>
                  </w:r>
                </w:p>
                <w:p w14:paraId="34622CC5" w14:textId="5362018B" w:rsidR="006C1726" w:rsidRPr="00CA4503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4503">
                    <w:rPr>
                      <w:rFonts w:ascii="Arial" w:hAnsi="Arial" w:cs="Arial"/>
                      <w:color w:val="000000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CF32F4" w:rsidRPr="00EF08EC" w14:paraId="224AE787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C252F7F" w14:textId="0A51D4FF" w:rsidR="00CF32F4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 w:rsidRPr="0036790E">
                    <w:rPr>
                      <w:rFonts w:ascii="Arial" w:hAnsi="Arial" w:cs="Arial"/>
                    </w:rPr>
                    <w:t>botón</w:t>
                  </w:r>
                  <w:r w:rsidRPr="00DC18E0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6790E" w:rsidRPr="0036790E">
                    <w:rPr>
                      <w:rFonts w:ascii="Arial" w:hAnsi="Arial" w:cs="Arial"/>
                      <w:b/>
                    </w:rPr>
                    <w:t>“</w:t>
                  </w:r>
                  <w:r w:rsidR="0036790E">
                    <w:rPr>
                      <w:rFonts w:ascii="Arial" w:hAnsi="Arial" w:cs="Arial"/>
                      <w:b/>
                    </w:rPr>
                    <w:t>E</w:t>
                  </w:r>
                  <w:r w:rsidRPr="00DC18E0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4160" w:type="dxa"/>
                </w:tcPr>
                <w:p w14:paraId="5913FE22" w14:textId="1BE8808C" w:rsidR="00CF32F4" w:rsidRPr="0036790E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CF32F4">
                    <w:rPr>
                      <w:rFonts w:ascii="Arial" w:hAnsi="Arial" w:cs="Arial"/>
                      <w:b/>
                    </w:rPr>
                    <w:t>(MSG0</w:t>
                  </w:r>
                  <w:r w:rsidR="00A46B27">
                    <w:rPr>
                      <w:rFonts w:ascii="Arial" w:hAnsi="Arial" w:cs="Arial"/>
                      <w:b/>
                    </w:rPr>
                    <w:t>9</w:t>
                  </w:r>
                  <w:r w:rsidRPr="00CF32F4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36790E">
                    <w:rPr>
                      <w:rFonts w:ascii="Arial" w:hAnsi="Arial" w:cs="Arial"/>
                    </w:rPr>
                    <w:t>con los botones:</w:t>
                  </w:r>
                </w:p>
                <w:p w14:paraId="0A2276DA" w14:textId="77777777" w:rsidR="00CF32F4" w:rsidRPr="00CF32F4" w:rsidRDefault="00CF32F4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F32F4"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99C0A7A" w14:textId="08DE4B0F" w:rsidR="00CF32F4" w:rsidRPr="00CF32F4" w:rsidRDefault="00AD0178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AD017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</w:tc>
            </w:tr>
            <w:tr w:rsidR="006C1726" w:rsidRPr="00EF08EC" w14:paraId="3C702C56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398B18A" w14:textId="0766812E" w:rsidR="006C1726" w:rsidRPr="00AD0178" w:rsidRDefault="00CF32F4" w:rsidP="00AD0178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36790E">
                    <w:rPr>
                      <w:rFonts w:ascii="Arial" w:hAnsi="Arial" w:cs="Arial"/>
                    </w:rPr>
                    <w:t xml:space="preserve">elecciona el botón </w:t>
                  </w:r>
                  <w:r w:rsidR="006C1726" w:rsidRPr="00DC18E0">
                    <w:rPr>
                      <w:rFonts w:ascii="Arial" w:hAnsi="Arial" w:cs="Arial"/>
                      <w:b/>
                    </w:rPr>
                    <w:t>“</w:t>
                  </w:r>
                  <w:r w:rsidR="00AD0178">
                    <w:rPr>
                      <w:rFonts w:ascii="Arial" w:hAnsi="Arial" w:cs="Arial"/>
                      <w:b/>
                    </w:rPr>
                    <w:t>Aceptar</w:t>
                  </w:r>
                  <w:r w:rsidR="0036790E" w:rsidRPr="00AD017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160" w:type="dxa"/>
                </w:tcPr>
                <w:p w14:paraId="4C4AAED1" w14:textId="6341F10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C0BCB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8215D7E" w14:textId="77777777" w:rsidR="006C1726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8035557" w14:textId="6F08C04B" w:rsidR="006C1726" w:rsidRPr="0017788B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88B">
                    <w:rPr>
                      <w:rFonts w:ascii="Arial" w:hAnsi="Arial" w:cs="Arial"/>
                      <w:color w:val="000000"/>
                    </w:rPr>
                    <w:t xml:space="preserve">Genera oficio de 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>“Renuncia”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Pr="00D25EE9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y se almacena en la y se a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lmacena en la sección de “D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umentos e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lectrónicos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5A3E32B" w14:textId="77777777" w:rsid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vía notificación a las partes interesadas”</w:t>
                  </w:r>
                </w:p>
                <w:p w14:paraId="1FFE4515" w14:textId="1129579D" w:rsidR="006C1726" w:rsidRPr="0017788B" w:rsidRDefault="006C1726" w:rsidP="00D25EE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7)</w:t>
                  </w:r>
                </w:p>
                <w:p w14:paraId="61D40BD4" w14:textId="41F08467" w:rsidR="006C1726" w:rsidRP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loquea la solicitud para no ser editada y 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cambia a la sección de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Títulos &gt; Extinción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 y el estado cambia a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“solicitud de renuncia”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>, quedando solo como consulta</w:t>
                  </w:r>
                </w:p>
                <w:p w14:paraId="03DFD161" w14:textId="1631C65F" w:rsidR="006C1726" w:rsidRPr="007C0DE1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</w:t>
                  </w:r>
                  <w:r w:rsidRPr="00591146">
                    <w:rPr>
                      <w:rFonts w:ascii="Arial" w:hAnsi="Arial" w:cs="Arial"/>
                      <w:color w:val="000000"/>
                    </w:rPr>
                    <w:t xml:space="preserve">esplegando el mensaje </w:t>
                  </w:r>
                  <w:r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6B27"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EF08EC" w14:paraId="227147A2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43A971B" w14:textId="77777777" w:rsidR="006C1726" w:rsidRPr="00BC0BC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60" w:type="dxa"/>
                </w:tcPr>
                <w:p w14:paraId="06C3D93A" w14:textId="2A27543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Fin del caso de uso </w:t>
                  </w:r>
                </w:p>
              </w:tc>
            </w:tr>
          </w:tbl>
          <w:p w14:paraId="17A9E6D7" w14:textId="6AD13BE0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DC6C8D5" w14:textId="7A44E883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41A228D" w14:textId="1259D08D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2_ Ver detalle </w:t>
            </w:r>
          </w:p>
          <w:p w14:paraId="39AC51D7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43842371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4B03A7E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438" w:type="dxa"/>
                </w:tcPr>
                <w:p w14:paraId="47C09E42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1A6C16C2" w14:textId="77777777" w:rsidTr="00107215">
              <w:trPr>
                <w:trHeight w:val="585"/>
              </w:trPr>
              <w:tc>
                <w:tcPr>
                  <w:tcW w:w="3484" w:type="dxa"/>
                </w:tcPr>
                <w:p w14:paraId="3F507B3F" w14:textId="2B81EA85" w:rsidR="006C1726" w:rsidRPr="00BC0BCB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0BCB">
                    <w:rPr>
                      <w:rFonts w:ascii="Arial" w:hAnsi="Arial" w:cs="Arial"/>
                    </w:rPr>
                    <w:t xml:space="preserve">botón </w:t>
                  </w:r>
                  <w:r w:rsidRPr="0017788B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V</w:t>
                  </w:r>
                  <w:r w:rsidRPr="0017788B">
                    <w:rPr>
                      <w:rFonts w:ascii="Arial" w:hAnsi="Arial" w:cs="Arial"/>
                      <w:b/>
                    </w:rPr>
                    <w:t>er detalle”</w:t>
                  </w:r>
                </w:p>
              </w:tc>
              <w:tc>
                <w:tcPr>
                  <w:tcW w:w="4438" w:type="dxa"/>
                </w:tcPr>
                <w:p w14:paraId="0D94E786" w14:textId="65E5BA24" w:rsidR="006C1726" w:rsidRPr="00AC15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>Muestra pantalla “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Datos generales” </w:t>
                  </w:r>
                  <w:r w:rsidRPr="00AC15E1">
                    <w:rPr>
                      <w:rFonts w:ascii="Arial" w:hAnsi="Arial" w:cs="Arial"/>
                    </w:rPr>
                    <w:t xml:space="preserve">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AC15E1">
                    <w:rPr>
                      <w:rFonts w:ascii="Arial" w:hAnsi="Arial" w:cs="Arial"/>
                    </w:rPr>
                    <w:t>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2482A5AC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680D4AF5" w14:textId="2DB1A621" w:rsidR="006C1726" w:rsidRPr="00856443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56443">
                    <w:rPr>
                      <w:rFonts w:ascii="Arial" w:hAnsi="Arial" w:cs="Arial"/>
                      <w:b/>
                    </w:rPr>
                    <w:t xml:space="preserve">Datos generales del </w:t>
                  </w:r>
                  <w:r>
                    <w:rPr>
                      <w:rFonts w:ascii="Arial" w:hAnsi="Arial" w:cs="Arial"/>
                      <w:b/>
                    </w:rPr>
                    <w:t>Título</w:t>
                  </w:r>
                  <w:r w:rsidRPr="0085644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autorización </w:t>
                  </w:r>
                </w:p>
                <w:p w14:paraId="610196E2" w14:textId="7446F7AB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 de autorización</w:t>
                  </w:r>
                </w:p>
                <w:p w14:paraId="619854BA" w14:textId="6AECD546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15063BF0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B3625E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5757EB59" w14:textId="3C18D46C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62ECA187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AFD9CF9" w14:textId="06D9F2E4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convocatoria </w:t>
                  </w:r>
                </w:p>
                <w:p w14:paraId="5E7BC9A2" w14:textId="4429CE65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4DF32923" w14:textId="0047F3E8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Fecha de términ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47E0307" w14:textId="4D6117EA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 la empresa </w:t>
                  </w:r>
                </w:p>
                <w:p w14:paraId="7146D8D0" w14:textId="5A207974" w:rsidR="006C1726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 xml:space="preserve">Domicilio fiscal para oír y recibir notificaciones </w:t>
                  </w:r>
                </w:p>
                <w:p w14:paraId="45F8A962" w14:textId="69A32470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representante legal </w:t>
                  </w:r>
                </w:p>
                <w:p w14:paraId="3E444B92" w14:textId="0F59E6DB" w:rsidR="00C61190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>*Correo(s) electrónico(s)</w:t>
                  </w:r>
                  <w:r w:rsidR="00822DEA">
                    <w:rPr>
                      <w:rFonts w:ascii="Arial" w:hAnsi="Arial" w:cs="Arial"/>
                    </w:rPr>
                    <w:t xml:space="preserve"> para oír y recibir notificaciones</w:t>
                  </w:r>
                </w:p>
                <w:p w14:paraId="5A543D2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26DE190" w14:textId="068F7D7F" w:rsidR="006C1726" w:rsidRPr="00AC15E1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C15E1">
                    <w:rPr>
                      <w:rFonts w:ascii="Arial" w:hAnsi="Arial" w:cs="Arial"/>
                      <w:b/>
                    </w:rPr>
                    <w:t xml:space="preserve">Historial de actualización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títulos 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FCB9E1B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17D780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documento </w:t>
                  </w:r>
                </w:p>
                <w:p w14:paraId="7571A47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</w:p>
                <w:p w14:paraId="23C03F6E" w14:textId="2186DEBB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use  </w:t>
                  </w:r>
                </w:p>
                <w:p w14:paraId="214E27B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4E567FA1" w14:textId="110F1C19" w:rsidR="006C1726" w:rsidRDefault="006C1726" w:rsidP="00476D1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315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C61190">
                    <w:rPr>
                      <w:rFonts w:ascii="Arial" w:hAnsi="Arial" w:cs="Arial"/>
                    </w:rPr>
                    <w:t>Ver D</w:t>
                  </w:r>
                  <w:r>
                    <w:rPr>
                      <w:rFonts w:ascii="Arial" w:hAnsi="Arial" w:cs="Arial"/>
                    </w:rPr>
                    <w:t xml:space="preserve">etalle </w:t>
                  </w:r>
                </w:p>
                <w:p w14:paraId="676B2FC2" w14:textId="77777777" w:rsidR="006C1726" w:rsidRPr="00BC0BCB" w:rsidRDefault="006C1726" w:rsidP="00476D1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758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Botón cerrar </w:t>
                  </w:r>
                </w:p>
                <w:p w14:paraId="16141160" w14:textId="77777777" w:rsidR="006C1726" w:rsidRDefault="006C1726" w:rsidP="006C172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  <w:p w14:paraId="3AA3010D" w14:textId="0A6BF64D" w:rsidR="006C1726" w:rsidRPr="00107215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Para visualizar la pantalla,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CU_Registrar_actualizacion_nac</w:t>
                  </w:r>
                </w:p>
              </w:tc>
            </w:tr>
            <w:tr w:rsidR="006C1726" w:rsidRPr="00EF08EC" w14:paraId="5E6CE96C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3FB1CB72" w14:textId="113C9242" w:rsidR="006C1726" w:rsidRPr="00BC1E82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1E82">
                    <w:rPr>
                      <w:rFonts w:ascii="Arial" w:hAnsi="Arial" w:cs="Arial"/>
                    </w:rPr>
                    <w:lastRenderedPageBreak/>
                    <w:t xml:space="preserve">Seleccionar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1E82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>“ V</w:t>
                  </w:r>
                  <w:r w:rsidRPr="00CA4503">
                    <w:rPr>
                      <w:rFonts w:ascii="Arial" w:hAnsi="Arial" w:cs="Arial"/>
                      <w:b/>
                    </w:rPr>
                    <w:t>er detalle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4438" w:type="dxa"/>
                </w:tcPr>
                <w:p w14:paraId="3C3BD526" w14:textId="5AFD8E40" w:rsidR="006C1726" w:rsidRPr="00731D46" w:rsidRDefault="00731D4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731D46">
                    <w:rPr>
                      <w:rFonts w:ascii="Arial" w:hAnsi="Arial" w:cs="Arial"/>
                    </w:rPr>
                    <w:t>Muestra  el ex</w:t>
                  </w:r>
                  <w:r>
                    <w:rPr>
                      <w:rFonts w:ascii="Arial" w:hAnsi="Arial" w:cs="Arial"/>
                    </w:rPr>
                    <w:t xml:space="preserve">pediente del registro de la actualización seleccionada </w:t>
                  </w:r>
                </w:p>
              </w:tc>
            </w:tr>
            <w:tr w:rsidR="006C1726" w:rsidRPr="00EF08EC" w14:paraId="25F8F92F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4C93B78A" w14:textId="3AA6F0AE" w:rsidR="006C1726" w:rsidRPr="00BC1E82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38" w:type="dxa"/>
                </w:tcPr>
                <w:p w14:paraId="59F4F8C8" w14:textId="602C731A" w:rsidR="006C1726" w:rsidRPr="007C0D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</w:t>
                  </w:r>
                  <w:r w:rsidR="00C410EC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so </w:t>
                  </w:r>
                </w:p>
              </w:tc>
            </w:tr>
          </w:tbl>
          <w:p w14:paraId="3D7D15CE" w14:textId="6FDC24F2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8D5A481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2BA4D77" w14:textId="5FBD5263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3_Cancelar </w:t>
            </w:r>
          </w:p>
          <w:p w14:paraId="403A889A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98329A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CB0ECF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A8071B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172B4831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5DA4112" w14:textId="256188BB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“Cancelar” </w:t>
                  </w:r>
                </w:p>
              </w:tc>
              <w:tc>
                <w:tcPr>
                  <w:tcW w:w="3998" w:type="dxa"/>
                </w:tcPr>
                <w:p w14:paraId="40FF2495" w14:textId="203AF5A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</w:t>
                  </w:r>
                  <w:r>
                    <w:rPr>
                      <w:rFonts w:ascii="Arial" w:hAnsi="Arial" w:cs="Arial"/>
                      <w:color w:val="000000"/>
                    </w:rPr>
                    <w:t>nua en el paso del flujo donde f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ue invocado</w:t>
                  </w:r>
                </w:p>
              </w:tc>
            </w:tr>
          </w:tbl>
          <w:p w14:paraId="35B84AF3" w14:textId="344F51A8" w:rsidR="006C1726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61FC6E06" w14:textId="73F5F069" w:rsidR="00C410EC" w:rsidRDefault="00C410EC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1909F88D" w14:textId="3A9A4894" w:rsidR="006C1726" w:rsidRPr="00495233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  <w:r w:rsidRPr="00495233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4</w:t>
            </w:r>
            <w:r w:rsidRPr="00495233">
              <w:rPr>
                <w:rFonts w:ascii="Arial" w:hAnsi="Arial" w:cs="Arial"/>
                <w:b/>
              </w:rPr>
              <w:t xml:space="preserve">_Editar documento </w:t>
            </w:r>
            <w:r>
              <w:rPr>
                <w:rFonts w:ascii="Arial" w:hAnsi="Arial" w:cs="Arial"/>
                <w:b/>
              </w:rPr>
              <w:tab/>
            </w:r>
          </w:p>
          <w:p w14:paraId="7A3FE25D" w14:textId="206B6E35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6C1726" w:rsidRPr="009D3537" w14:paraId="7A299F74" w14:textId="77777777" w:rsidTr="00C410EC">
              <w:trPr>
                <w:trHeight w:val="585"/>
              </w:trPr>
              <w:tc>
                <w:tcPr>
                  <w:tcW w:w="2912" w:type="dxa"/>
                </w:tcPr>
                <w:p w14:paraId="016A7A3F" w14:textId="44DBBEA2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6CE0765C" w14:textId="3D2D15AF" w:rsidR="006C1726" w:rsidRPr="00B1030D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413F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C475BC" w14:textId="457F5366" w:rsidR="006C1726" w:rsidRPr="009D3537" w:rsidRDefault="00C61190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el b</w:t>
                  </w:r>
                  <w:r w:rsidR="00D8473E">
                    <w:rPr>
                      <w:rFonts w:ascii="Arial" w:hAnsi="Arial" w:cs="Arial"/>
                    </w:rPr>
                    <w:t xml:space="preserve">otón </w:t>
                  </w:r>
                  <w:r w:rsidRPr="00C61190">
                    <w:rPr>
                      <w:rFonts w:ascii="Arial" w:hAnsi="Arial" w:cs="Arial"/>
                      <w:b/>
                    </w:rPr>
                    <w:t>“</w:t>
                  </w:r>
                  <w:r w:rsidR="00D8473E" w:rsidRPr="00C61190">
                    <w:rPr>
                      <w:rFonts w:ascii="Arial" w:hAnsi="Arial" w:cs="Arial"/>
                      <w:b/>
                    </w:rPr>
                    <w:t>Editar</w:t>
                  </w:r>
                  <w:r w:rsidRPr="00C61190">
                    <w:rPr>
                      <w:rFonts w:ascii="Arial" w:hAnsi="Arial" w:cs="Arial"/>
                      <w:b/>
                    </w:rPr>
                    <w:t xml:space="preserve"> documento”</w:t>
                  </w:r>
                </w:p>
              </w:tc>
              <w:tc>
                <w:tcPr>
                  <w:tcW w:w="4960" w:type="dxa"/>
                </w:tcPr>
                <w:p w14:paraId="32E588B6" w14:textId="48F92D0C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072D57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2ABA78A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B42E0F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7157CB8A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50286205" w14:textId="6A1ACA82" w:rsidR="006C1726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0D7C827" w14:textId="1F4279E9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*Los documentos </w:t>
                  </w:r>
                  <w:r w:rsidRPr="00B561FE">
                    <w:rPr>
                      <w:rFonts w:ascii="Arial" w:hAnsi="Arial" w:cs="Arial"/>
                      <w:color w:val="000000" w:themeColor="text1"/>
                    </w:rPr>
                    <w:t>deben ser en formato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 xml:space="preserve"> PDF y como tamaño máximo de 4MB</w:t>
                  </w:r>
                </w:p>
                <w:p w14:paraId="6029E9AA" w14:textId="519D898C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3B2944E" w14:textId="41E17AD8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48342F7" w14:textId="1744F15F" w:rsidR="006C1726" w:rsidRDefault="006C1726" w:rsidP="00476D13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4AEC7964" w14:textId="77777777" w:rsidR="00EF5EB7" w:rsidRPr="00224360" w:rsidRDefault="00EF5EB7" w:rsidP="00EF5EB7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53EC6DE8" w14:textId="1D338538" w:rsidR="006C1726" w:rsidRPr="009D3537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9D3537" w14:paraId="67EF15F5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1BFB013" w14:textId="1EE08477" w:rsidR="006C1726" w:rsidRPr="009D3537" w:rsidRDefault="006C1726" w:rsidP="0018668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 w:rsidR="0018668C"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05532BE3" w14:textId="3BCEB21F" w:rsidR="006C1726" w:rsidRPr="00FE1A76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2C7452F" w14:textId="737D415B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m</w:t>
                  </w:r>
                  <w:r w:rsidR="00C4134F">
                    <w:rPr>
                      <w:rFonts w:ascii="Arial" w:hAnsi="Arial" w:cs="Arial"/>
                      <w:color w:val="000000"/>
                    </w:rPr>
                    <w:t xml:space="preserve">ento tenga un peso 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mayora a 4 MB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B602DF" w14:textId="0B535E90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0E98D14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A2118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F861A8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16B40A9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1406945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B7515B5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5CEADA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54E7AA0A" w14:textId="031A7F87" w:rsidR="006C1726" w:rsidRPr="00B561FE" w:rsidRDefault="006C1726" w:rsidP="00476D13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B561FE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11C51D11" w14:textId="6E6A4882" w:rsidR="00EF5EB7" w:rsidRPr="00B561FE" w:rsidRDefault="00EF5EB7" w:rsidP="00EF5EB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31273C" w14:textId="099987DF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B561FE"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>MB</w:t>
                  </w:r>
                </w:p>
                <w:p w14:paraId="66BAF273" w14:textId="77777777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CF414D3" w14:textId="77777777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1F236E00" w14:textId="77777777" w:rsidR="00EF5EB7" w:rsidRDefault="00EF5EB7" w:rsidP="00476D13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19B01A26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0C95C85" w14:textId="4645A20E" w:rsidR="006C1726" w:rsidRPr="00AC15E1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  <w:r w:rsidRPr="00AC15E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6C1726" w:rsidRPr="009D3537" w14:paraId="6A6E3E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A2A4852" w14:textId="2DC9D2D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="0018668C">
                    <w:rPr>
                      <w:rFonts w:ascii="Arial" w:hAnsi="Arial" w:cs="Arial"/>
                    </w:rPr>
                    <w:t xml:space="preserve">botón 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“C</w:t>
                  </w:r>
                  <w:r w:rsidRPr="0018668C">
                    <w:rPr>
                      <w:rFonts w:ascii="Arial" w:hAnsi="Arial" w:cs="Arial"/>
                      <w:b/>
                    </w:rPr>
                    <w:t>errar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23255658" w14:textId="0CB954A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D8473E">
                    <w:rPr>
                      <w:rFonts w:ascii="Arial" w:hAnsi="Arial" w:cs="Arial"/>
                    </w:rPr>
                    <w:t>Botón Editar</w:t>
                  </w:r>
                  <w:r w:rsidRPr="009D3537">
                    <w:rPr>
                      <w:rFonts w:ascii="Arial" w:hAnsi="Arial" w:cs="Arial"/>
                    </w:rPr>
                    <w:t xml:space="preserve"> documento a ver documento</w:t>
                  </w:r>
                </w:p>
              </w:tc>
            </w:tr>
          </w:tbl>
          <w:p w14:paraId="546FB853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7F7F84" w14:textId="72F34EEA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4DA2C509" w14:textId="478A2098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5_Eliminar</w:t>
            </w:r>
          </w:p>
          <w:p w14:paraId="19115478" w14:textId="77777777" w:rsidR="00866CB6" w:rsidRDefault="00866CB6" w:rsidP="006C1726">
            <w:pPr>
              <w:rPr>
                <w:rFonts w:ascii="Arial" w:hAnsi="Arial" w:cs="Arial"/>
                <w:i/>
                <w:vanish/>
              </w:rPr>
            </w:pPr>
          </w:p>
          <w:p w14:paraId="5970429B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08A043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B08CC5B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B9486EA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E701D7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F921B4" w14:textId="3D38B130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6D8EB780" w14:textId="26F37B2E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1722A3C9" w14:textId="3B9C13D1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6F21A48" w14:textId="79ADF058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71DC9B09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3E6C19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AC5D080" w14:textId="2E5BCD9C" w:rsidR="006C1726" w:rsidRPr="009D3537" w:rsidRDefault="006C1726" w:rsidP="0012136E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) </w:t>
                  </w:r>
                </w:p>
              </w:tc>
            </w:tr>
            <w:tr w:rsidR="006C1726" w:rsidRPr="009D3537" w14:paraId="00F63458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348E9F" w14:textId="15DADA9B" w:rsidR="006C1726" w:rsidRPr="009D3537" w:rsidRDefault="006C1726" w:rsidP="005A63E8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6504865" w14:textId="527E8574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431548A2" w14:textId="09CA53C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D6886" w14:textId="09ACBE82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6_ Documentos electrónicos </w:t>
            </w:r>
          </w:p>
          <w:p w14:paraId="5696426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6C1726" w:rsidRPr="001B0BC7" w14:paraId="6C4D79E2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114ADACD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FB8B6E5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1B0BC7" w14:paraId="5B25378F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349B554" w14:textId="74921E99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la </w:t>
                  </w:r>
                  <w:r w:rsidRPr="001B0BC7">
                    <w:rPr>
                      <w:rFonts w:ascii="Arial" w:hAnsi="Arial" w:cs="Arial"/>
                    </w:rPr>
                    <w:t>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430733" w:rsidRPr="00430733">
                    <w:rPr>
                      <w:rFonts w:ascii="Arial" w:hAnsi="Arial" w:cs="Arial"/>
                      <w:b/>
                    </w:rPr>
                    <w:t>“</w:t>
                  </w:r>
                  <w:r w:rsidR="00430733">
                    <w:rPr>
                      <w:rFonts w:ascii="Arial" w:hAnsi="Arial" w:cs="Arial"/>
                      <w:b/>
                    </w:rPr>
                    <w:t>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430733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6DBE5CD0" w14:textId="20C685B8" w:rsidR="006C1726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Documentos electrónicos”</w:t>
                  </w:r>
                  <w:r w:rsidR="00430733">
                    <w:rPr>
                      <w:rFonts w:ascii="Arial" w:hAnsi="Arial" w:cs="Arial"/>
                      <w:color w:val="000000"/>
                    </w:rPr>
                    <w:t>, con los s</w:t>
                  </w:r>
                  <w:r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3101CD13" w14:textId="4EC21C41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0BC7BAF4" w14:textId="612B4B1B" w:rsidR="00EF5EB7" w:rsidRDefault="00EF5EB7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624FDFD4" w14:textId="6CD05D1B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4CE76A0E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4DDB2F11" w14:textId="216C2580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6CA978A3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3C8600C6" w14:textId="10897C01" w:rsidR="006C1726" w:rsidRPr="00963D43" w:rsidRDefault="00EF5EB7" w:rsidP="00476D13">
                  <w:pPr>
                    <w:pStyle w:val="Prrafodelista"/>
                    <w:numPr>
                      <w:ilvl w:val="0"/>
                      <w:numId w:val="40"/>
                    </w:numPr>
                    <w:ind w:left="1231" w:hanging="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D</w:t>
                  </w:r>
                  <w:r w:rsidR="006C1726" w:rsidRPr="00963D43">
                    <w:rPr>
                      <w:rFonts w:ascii="Arial" w:hAnsi="Arial" w:cs="Arial"/>
                      <w:color w:val="000000"/>
                    </w:rPr>
                    <w:t xml:space="preserve">escargar </w:t>
                  </w:r>
                </w:p>
                <w:p w14:paraId="38F368AA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63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aginado</w:t>
                  </w:r>
                </w:p>
                <w:p w14:paraId="6D031454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Botó</w:t>
                  </w:r>
                  <w:r>
                    <w:rPr>
                      <w:rFonts w:ascii="Arial" w:hAnsi="Arial" w:cs="Arial"/>
                    </w:rPr>
                    <w:t>n Anterior</w:t>
                  </w: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2A2FBACD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41E0DB0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75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Mostrado registro del x al x de un total de x registros </w:t>
                  </w:r>
                </w:p>
                <w:p w14:paraId="7D4BCCB2" w14:textId="77777777" w:rsidR="006C1726" w:rsidRPr="00963D43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550E31B" w14:textId="1985E0A5" w:rsidR="006C1726" w:rsidRPr="00856443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56443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Pr="00856443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1B0BC7" w14:paraId="128CA67A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DD13DFE" w14:textId="77777777" w:rsidR="006C1726" w:rsidRPr="001B0BC7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F441955" w14:textId="77777777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707DE80" w14:textId="3758B344" w:rsidR="006C1726" w:rsidRDefault="006C1726" w:rsidP="006C1726">
            <w:pPr>
              <w:rPr>
                <w:rFonts w:ascii="Arial" w:hAnsi="Arial" w:cs="Arial"/>
              </w:rPr>
            </w:pPr>
          </w:p>
          <w:p w14:paraId="6EFE6130" w14:textId="195EB25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7_ </w:t>
            </w:r>
            <w:proofErr w:type="spellStart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Previsualizar</w:t>
            </w:r>
            <w:proofErr w:type="spellEnd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 </w:t>
            </w:r>
          </w:p>
          <w:p w14:paraId="43AED3D2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001E64B4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D923B02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EE757F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401B7C2D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09FF85" w14:textId="66161B47" w:rsidR="006C1726" w:rsidRPr="00B32D38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32D38">
                    <w:rPr>
                      <w:rFonts w:ascii="Arial" w:hAnsi="Arial" w:cs="Arial"/>
                    </w:rPr>
                    <w:t xml:space="preserve">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F9C58A5" w14:textId="158AEF6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C01BD89" w14:textId="5FECB9AC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9D0F388" w14:textId="6AEEE6BB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573F9E6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7A708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9D27F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7E4FD231" w14:textId="4D085263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acuse de escrito de solicitud de actualización, que contiene el botón cerrar</w:t>
                  </w:r>
                </w:p>
              </w:tc>
            </w:tr>
            <w:tr w:rsidR="006C1726" w:rsidRPr="009D3537" w14:paraId="23C68DC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EACD851" w14:textId="09041F48" w:rsidR="006C1726" w:rsidRPr="009D3537" w:rsidRDefault="006C1726" w:rsidP="009D27FB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“C</w:t>
                  </w:r>
                  <w:r w:rsidRPr="009D27FB">
                    <w:rPr>
                      <w:rFonts w:ascii="Arial" w:hAnsi="Arial" w:cs="Arial"/>
                      <w:b/>
                    </w:rPr>
                    <w:t>errar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07F381C8" w14:textId="2F9AE1F9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34B1CC88" w14:textId="52FF81D5" w:rsidR="006C1726" w:rsidRDefault="006C1726" w:rsidP="006C1726">
            <w:pPr>
              <w:rPr>
                <w:rFonts w:ascii="Arial" w:hAnsi="Arial" w:cs="Arial"/>
              </w:rPr>
            </w:pPr>
          </w:p>
          <w:p w14:paraId="4AE97B2F" w14:textId="6ACDFEF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8_ Ver documento   </w:t>
            </w:r>
          </w:p>
          <w:p w14:paraId="79B6D4A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1F3EF7C3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671F1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C48C8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27177D0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DB3C3B7" w14:textId="7B446DA9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</w:t>
                  </w:r>
                  <w:r w:rsidRPr="0051322C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04680F16" w14:textId="7E35B9CE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  <w:r w:rsidR="00C136C6">
                    <w:rPr>
                      <w:rFonts w:ascii="Arial" w:hAnsi="Arial" w:cs="Arial"/>
                      <w:color w:val="000000"/>
                    </w:rPr>
                    <w:t xml:space="preserve">disponible </w:t>
                  </w:r>
                </w:p>
              </w:tc>
            </w:tr>
            <w:tr w:rsidR="006C1726" w:rsidRPr="009D3537" w14:paraId="794A19C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CAD8A3F" w14:textId="372F51CB" w:rsidR="006C1726" w:rsidRP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lecciona documento requerido </w:t>
                  </w:r>
                </w:p>
              </w:tc>
              <w:tc>
                <w:tcPr>
                  <w:tcW w:w="3998" w:type="dxa"/>
                </w:tcPr>
                <w:p w14:paraId="689D6575" w14:textId="0447437D" w:rsidR="006C1726" w:rsidRPr="009D3537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</w:p>
              </w:tc>
            </w:tr>
            <w:tr w:rsidR="00C136C6" w:rsidRPr="009D3537" w14:paraId="1FD3D7AB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913C37" w14:textId="2F69207D" w:rsidR="00C136C6" w:rsidRPr="00C136C6" w:rsidRDefault="00C136C6" w:rsidP="00C136C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  <w:tc>
                <w:tcPr>
                  <w:tcW w:w="3998" w:type="dxa"/>
                </w:tcPr>
                <w:p w14:paraId="68BFC41F" w14:textId="5A69C54F" w:rsid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 caso de uso </w:t>
                  </w:r>
                </w:p>
              </w:tc>
            </w:tr>
          </w:tbl>
          <w:p w14:paraId="02609324" w14:textId="5BFD8EB8" w:rsidR="006C1726" w:rsidRDefault="006C1726" w:rsidP="006C1726">
            <w:pPr>
              <w:rPr>
                <w:rFonts w:ascii="Arial" w:hAnsi="Arial" w:cs="Arial"/>
              </w:rPr>
            </w:pPr>
          </w:p>
          <w:p w14:paraId="2C95B7D9" w14:textId="77777777" w:rsidR="008A05F0" w:rsidRDefault="008A05F0" w:rsidP="006C1726">
            <w:pPr>
              <w:rPr>
                <w:rFonts w:ascii="Arial" w:hAnsi="Arial" w:cs="Arial"/>
              </w:rPr>
            </w:pPr>
          </w:p>
          <w:p w14:paraId="082A11ED" w14:textId="2D49112B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9_ Persona autorizada </w:t>
            </w:r>
          </w:p>
          <w:p w14:paraId="0E775B46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4193D3F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466A175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04CE903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5010CAB4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31067" w14:textId="5BE94B27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</w:t>
                  </w:r>
                  <w:r w:rsidRPr="00B561FE">
                    <w:rPr>
                      <w:rFonts w:ascii="Arial" w:hAnsi="Arial" w:cs="Arial"/>
                    </w:rPr>
                    <w:t>Botón</w:t>
                  </w:r>
                  <w:r w:rsidR="00B561FE">
                    <w:rPr>
                      <w:rFonts w:ascii="Arial" w:hAnsi="Arial" w:cs="Arial"/>
                    </w:rPr>
                    <w:t xml:space="preserve"> “</w:t>
                  </w:r>
                  <w:r w:rsidR="00B561FE">
                    <w:rPr>
                      <w:rFonts w:ascii="Arial" w:hAnsi="Arial" w:cs="Arial"/>
                      <w:b/>
                    </w:rPr>
                    <w:t>Agregar p</w:t>
                  </w:r>
                  <w:r>
                    <w:rPr>
                      <w:rFonts w:ascii="Arial" w:hAnsi="Arial" w:cs="Arial"/>
                      <w:b/>
                    </w:rPr>
                    <w:t>ersona autorizada</w:t>
                  </w:r>
                  <w:r w:rsidRPr="005132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C04FBBC" w14:textId="6A0CD965" w:rsidR="006C1726" w:rsidRPr="008A6C7B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245E5C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6C1EB4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>s elementos: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663A579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673F95F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A42040" w14:textId="77777777" w:rsidR="00296081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dentificación</w:t>
                  </w:r>
                </w:p>
                <w:p w14:paraId="0D6941EF" w14:textId="3338D5A0" w:rsidR="006C1726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A132473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5F6FEAB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38D32B1" w14:textId="3E486344" w:rsidR="006C1726" w:rsidRPr="008A6C7B" w:rsidRDefault="00BF734D" w:rsidP="00476D13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ADEAEEE" w14:textId="07EBBAD4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E3E5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968D6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0E3E53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 xml:space="preserve"> (RNA23)</w:t>
                  </w:r>
                </w:p>
                <w:p w14:paraId="76F92BC3" w14:textId="6DE4C275" w:rsidR="006C1726" w:rsidRPr="000E3E53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6C1726" w:rsidRPr="009D3537" w14:paraId="60E2D7AF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BE9B941" w14:textId="2D797E66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campos</w:t>
                  </w:r>
                  <w:r w:rsidR="008A05F0">
                    <w:rPr>
                      <w:rFonts w:ascii="Arial" w:hAnsi="Arial" w:cs="Arial"/>
                    </w:rPr>
                    <w:t xml:space="preserve"> solicitados </w:t>
                  </w:r>
                  <w:r>
                    <w:rPr>
                      <w:rFonts w:ascii="Arial" w:hAnsi="Arial" w:cs="Arial"/>
                    </w:rPr>
                    <w:t xml:space="preserve">y </w:t>
                  </w:r>
                  <w:r w:rsidR="00731D46">
                    <w:rPr>
                      <w:rFonts w:ascii="Arial" w:hAnsi="Arial" w:cs="Arial"/>
                    </w:rPr>
                    <w:t>selecciona el</w:t>
                  </w:r>
                  <w:r w:rsidR="008A05F0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6C1EB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A05F0" w:rsidRPr="006C1EB4">
                    <w:rPr>
                      <w:rFonts w:ascii="Arial" w:hAnsi="Arial" w:cs="Arial"/>
                      <w:b/>
                    </w:rPr>
                    <w:t>“G</w:t>
                  </w:r>
                  <w:r w:rsidRPr="00217B9B">
                    <w:rPr>
                      <w:rFonts w:ascii="Arial" w:hAnsi="Arial" w:cs="Arial"/>
                      <w:b/>
                    </w:rPr>
                    <w:t>uardar</w:t>
                  </w:r>
                  <w:r w:rsidR="008A05F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1211BCF5" w14:textId="2074AF75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61E8D">
                    <w:rPr>
                      <w:rFonts w:ascii="Arial" w:hAnsi="Arial" w:cs="Arial"/>
                      <w:color w:val="FFFFFF" w:themeColor="background1"/>
                    </w:rPr>
                    <w:t xml:space="preserve">Nota: en caso de aplicar </w:t>
                  </w:r>
                </w:p>
              </w:tc>
              <w:tc>
                <w:tcPr>
                  <w:tcW w:w="3998" w:type="dxa"/>
                </w:tcPr>
                <w:p w14:paraId="377BE1DD" w14:textId="0FC42762" w:rsidR="006C1726" w:rsidRPr="008732BF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capturados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694A444" w14:textId="7FEF7FD1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cumplir l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validación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AA6DF00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D8ACCE2" w14:textId="66379234" w:rsidR="006C1726" w:rsidRPr="008D63BD" w:rsidRDefault="006C1726" w:rsidP="00D9361F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63B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10BA5186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94FC1" w14:textId="50AE72A5" w:rsidR="006C1726" w:rsidRPr="008B3147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="0018668C">
                    <w:rPr>
                      <w:rFonts w:ascii="Arial" w:hAnsi="Arial" w:cs="Arial"/>
                      <w:b/>
                    </w:rPr>
                    <w:t>“C</w:t>
                  </w:r>
                  <w:r w:rsidRPr="008B3147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3998" w:type="dxa"/>
                </w:tcPr>
                <w:p w14:paraId="3DF590A1" w14:textId="4299716D" w:rsidR="006C1726" w:rsidRPr="008D63BD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C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Pr="006B70C3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 xml:space="preserve"> documento pa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er documento  </w:t>
                  </w:r>
                </w:p>
              </w:tc>
            </w:tr>
            <w:tr w:rsidR="006C1726" w:rsidRPr="009D3537" w14:paraId="23BC62B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6D63DC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40CA254" w14:textId="266B4BD5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6C270FEC" w14:textId="1DB9DC40" w:rsidR="006C1726" w:rsidRDefault="006C1726" w:rsidP="006C1726">
            <w:pPr>
              <w:rPr>
                <w:rFonts w:ascii="Arial" w:hAnsi="Arial" w:cs="Arial"/>
              </w:rPr>
            </w:pPr>
          </w:p>
          <w:p w14:paraId="7E433932" w14:textId="0AC50B3D" w:rsidR="00296081" w:rsidRDefault="00296081" w:rsidP="006C1726">
            <w:pPr>
              <w:rPr>
                <w:rFonts w:ascii="Arial" w:hAnsi="Arial" w:cs="Arial"/>
              </w:rPr>
            </w:pPr>
          </w:p>
          <w:p w14:paraId="444CEBC4" w14:textId="77777777" w:rsidR="00296081" w:rsidRDefault="00296081" w:rsidP="006C1726">
            <w:pPr>
              <w:rPr>
                <w:rFonts w:ascii="Arial" w:hAnsi="Arial" w:cs="Arial"/>
              </w:rPr>
            </w:pPr>
          </w:p>
          <w:p w14:paraId="4F23CAAD" w14:textId="410DE2C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 xml:space="preserve">FA10_ Representante legal   </w:t>
            </w:r>
          </w:p>
          <w:p w14:paraId="76F08D7B" w14:textId="23DB7195" w:rsidR="006C1726" w:rsidRDefault="006C1726" w:rsidP="006C1726">
            <w:pPr>
              <w:rPr>
                <w:rFonts w:ascii="Arial" w:hAnsi="Arial" w:cs="Arial"/>
              </w:rPr>
            </w:pPr>
          </w:p>
          <w:p w14:paraId="34A1191A" w14:textId="56BA9BAE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59"/>
              <w:gridCol w:w="4871"/>
            </w:tblGrid>
            <w:tr w:rsidR="006C1726" w:rsidRPr="009D3537" w14:paraId="522DFD7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7BEE18D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71" w:type="dxa"/>
                </w:tcPr>
                <w:p w14:paraId="783CDE6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A979CF5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4960F660" w14:textId="7CA9997F" w:rsidR="006C1726" w:rsidRPr="009D3537" w:rsidRDefault="006C1726" w:rsidP="00D9385F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9D27FB">
                    <w:rPr>
                      <w:rFonts w:ascii="Arial" w:hAnsi="Arial" w:cs="Arial"/>
                    </w:rPr>
                    <w:t xml:space="preserve">la </w:t>
                  </w:r>
                  <w:r w:rsidRPr="000A302E">
                    <w:rPr>
                      <w:rFonts w:ascii="Arial" w:hAnsi="Arial" w:cs="Arial"/>
                    </w:rPr>
                    <w:t>pestaña</w:t>
                  </w:r>
                  <w:r w:rsidR="00B561FE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="00D9385F">
                    <w:rPr>
                      <w:rFonts w:ascii="Arial" w:hAnsi="Arial" w:cs="Arial"/>
                      <w:b/>
                    </w:rPr>
                    <w:t>Representante L</w:t>
                  </w:r>
                  <w:r w:rsidRPr="008A6C7B">
                    <w:rPr>
                      <w:rFonts w:ascii="Arial" w:hAnsi="Arial" w:cs="Arial"/>
                      <w:b/>
                    </w:rPr>
                    <w:t>egal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4871" w:type="dxa"/>
                </w:tcPr>
                <w:p w14:paraId="213798DE" w14:textId="18991B6E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left="354" w:hanging="3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8B3147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8B3147">
                    <w:rPr>
                      <w:rFonts w:ascii="Arial" w:hAnsi="Arial" w:cs="Arial"/>
                    </w:rPr>
                    <w:t xml:space="preserve"> 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8B3147">
                    <w:rPr>
                      <w:rFonts w:ascii="Arial" w:hAnsi="Arial" w:cs="Arial"/>
                    </w:rPr>
                    <w:t xml:space="preserve">s secciones: </w:t>
                  </w:r>
                </w:p>
                <w:p w14:paraId="6CF052BD" w14:textId="77777777" w:rsidR="006C1726" w:rsidRPr="008732BF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5AA3118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3CE50F7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3A8FE9E7" w14:textId="71DC68D0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FADEE5F" w14:textId="38AE671F" w:rsidR="00296081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3E0D254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95CC16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67482BC" w14:textId="4FE9E248" w:rsidR="006C1726" w:rsidRPr="008732BF" w:rsidRDefault="00BF734D" w:rsidP="00476D13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C7ABF26" w14:textId="358A269D" w:rsidR="006C1726" w:rsidRPr="008732BF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 xml:space="preserve">Datos </w:t>
                  </w:r>
                  <w:r w:rsidR="008A05F0">
                    <w:rPr>
                      <w:rFonts w:ascii="Arial" w:hAnsi="Arial" w:cs="Arial"/>
                      <w:b/>
                      <w:color w:val="000000"/>
                    </w:rPr>
                    <w:t>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7C03D7F0" w14:textId="3927958F" w:rsidR="006C1726" w:rsidRDefault="006C1EB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nstrumentó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 público</w:t>
                  </w:r>
                </w:p>
                <w:p w14:paraId="3A8008CD" w14:textId="23A1ED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strumentó </w:t>
                  </w:r>
                  <w:r w:rsidR="00D9385F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5CDE68A1" w14:textId="253939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B60BF41" w14:textId="402D5A8B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2996077E" w14:textId="17D82625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notario o corredor p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blico </w:t>
                  </w:r>
                </w:p>
                <w:p w14:paraId="6D404338" w14:textId="180D6564" w:rsidR="006C1726" w:rsidRDefault="00B77D9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BC04DD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55FB57A" w14:textId="7E2FA907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3C1E62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50A76865" w14:textId="02C1CF0F" w:rsidR="006C1726" w:rsidRPr="00A33F4B" w:rsidRDefault="00A77C72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6C1726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415CB8B1" w14:textId="0D01D0D8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D263B84" w14:textId="452F7A5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B77D94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</w:p>
                <w:p w14:paraId="6985D238" w14:textId="0C34D03A" w:rsidR="006C1726" w:rsidRPr="008B3147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DE8D6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 xml:space="preserve">Para visualizar la pantalla revisa documento: </w:t>
                  </w:r>
                  <w:r w:rsidRPr="00A33F4B">
                    <w:rPr>
                      <w:rFonts w:ascii="Arial" w:hAnsi="Arial" w:cs="Arial"/>
                      <w:b/>
                      <w:color w:val="000000"/>
                    </w:rPr>
                    <w:t>02_934_EIU_Registro_Solicitud_Nacional</w:t>
                  </w:r>
                </w:p>
                <w:p w14:paraId="27D8934C" w14:textId="6DE47BB1" w:rsidR="006C1726" w:rsidRPr="008B3147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*Nota: Todos los campos son obligatorios  </w:t>
                  </w:r>
                </w:p>
              </w:tc>
            </w:tr>
            <w:tr w:rsidR="006C1726" w:rsidRPr="009D3537" w14:paraId="1896F59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656D2E61" w14:textId="104D784D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Registra campos solicitados y selecciona </w:t>
                  </w:r>
                  <w:r w:rsidR="009D27FB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Pr="008B3147">
                    <w:rPr>
                      <w:rFonts w:ascii="Arial" w:hAnsi="Arial" w:cs="Arial"/>
                      <w:b/>
                    </w:rPr>
                    <w:t>“Guardar”</w:t>
                  </w:r>
                  <w:r w:rsidRPr="008B314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71" w:type="dxa"/>
                </w:tcPr>
                <w:p w14:paraId="112A29D9" w14:textId="68B0AB79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>Valida que los campos obligatorios fueron capturados (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99421BB" w14:textId="145F0680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746E736C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2899351A" w14:textId="3B6294F7" w:rsidR="006C1726" w:rsidRPr="008B3147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0A703418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84DE204" w14:textId="756163C4" w:rsidR="006C1726" w:rsidRPr="008B3147" w:rsidRDefault="006C1726" w:rsidP="009D27FB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>Selecciona</w:t>
                  </w:r>
                  <w:r w:rsidR="009D27FB">
                    <w:rPr>
                      <w:rFonts w:ascii="Arial" w:hAnsi="Arial" w:cs="Arial"/>
                    </w:rPr>
                    <w:t xml:space="preserve"> el </w:t>
                  </w:r>
                  <w:r w:rsidRPr="008B3147">
                    <w:rPr>
                      <w:rFonts w:ascii="Arial" w:hAnsi="Arial" w:cs="Arial"/>
                    </w:rPr>
                    <w:t>botón “</w:t>
                  </w:r>
                  <w:r w:rsidRPr="008B3147">
                    <w:rPr>
                      <w:rFonts w:ascii="Arial" w:hAnsi="Arial" w:cs="Arial"/>
                      <w:b/>
                    </w:rPr>
                    <w:t xml:space="preserve">Continuar” </w:t>
                  </w:r>
                </w:p>
              </w:tc>
              <w:tc>
                <w:tcPr>
                  <w:tcW w:w="4871" w:type="dxa"/>
                </w:tcPr>
                <w:p w14:paraId="2EE46129" w14:textId="6C78928B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 w:rsidR="00AD0178">
                    <w:rPr>
                      <w:rFonts w:ascii="Arial" w:hAnsi="Arial" w:cs="Arial"/>
                      <w:b/>
                      <w:color w:val="000000"/>
                    </w:rPr>
                    <w:t>(MSG0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 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 xml:space="preserve"> documento pasa a V</w:t>
                  </w:r>
                  <w:r>
                    <w:rPr>
                      <w:rFonts w:ascii="Arial" w:hAnsi="Arial" w:cs="Arial"/>
                      <w:color w:val="000000"/>
                    </w:rPr>
                    <w:t>er documento</w:t>
                  </w:r>
                </w:p>
              </w:tc>
            </w:tr>
            <w:tr w:rsidR="006C1726" w:rsidRPr="009D3537" w14:paraId="74955196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D8B3A2A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71" w:type="dxa"/>
                </w:tcPr>
                <w:p w14:paraId="31430EA3" w14:textId="0CA1ED76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4FF3402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D0B7906" w14:textId="7DAEC468" w:rsidR="006C1726" w:rsidRPr="00EF08EC" w:rsidRDefault="006C1726" w:rsidP="006C1726">
            <w:pPr>
              <w:rPr>
                <w:rFonts w:ascii="Arial" w:hAnsi="Arial" w:cs="Arial"/>
              </w:rPr>
            </w:pPr>
          </w:p>
        </w:tc>
      </w:tr>
      <w:tr w:rsidR="006C1726" w:rsidRPr="00EF08EC" w14:paraId="209C24B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3683A95" w14:textId="196449DF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1" w:name="_Toc17576853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Pr="00EF08EC">
              <w:rPr>
                <w:sz w:val="24"/>
                <w:szCs w:val="24"/>
                <w:lang w:val="es-MX"/>
              </w:rPr>
              <w:t>. Referencias cruzadas</w:t>
            </w:r>
            <w:bookmarkEnd w:id="11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4E262BA7" w14:textId="77777777" w:rsidTr="00EC531D">
        <w:trPr>
          <w:trHeight w:val="7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1388DD8" w14:textId="2BEC82C9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1A64E65" w14:textId="54AD1742" w:rsidR="006C172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EIU_Registra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r_a</w:t>
            </w: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ctualización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_nac</w:t>
            </w:r>
          </w:p>
          <w:p w14:paraId="341A31A3" w14:textId="77777777" w:rsidR="006C1726" w:rsidRPr="00A2777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CRN</w:t>
            </w:r>
          </w:p>
          <w:p w14:paraId="6BEF15DA" w14:textId="09DDA27B" w:rsidR="006C1726" w:rsidRPr="00A84C1A" w:rsidRDefault="006C1726" w:rsidP="006C172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C1726" w:rsidRPr="00EF08EC" w14:paraId="383AD47B" w14:textId="77777777" w:rsidTr="00EC531D">
        <w:trPr>
          <w:trHeight w:val="217"/>
        </w:trPr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29658F65" w14:textId="79F14275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2" w:name="_Toc17576854"/>
            <w:r>
              <w:rPr>
                <w:sz w:val="24"/>
                <w:szCs w:val="24"/>
                <w:lang w:val="es-MX"/>
              </w:rPr>
              <w:t>9</w:t>
            </w:r>
            <w:r w:rsidRPr="00EF08EC">
              <w:rPr>
                <w:sz w:val="24"/>
                <w:szCs w:val="24"/>
                <w:lang w:val="es-MX"/>
              </w:rPr>
              <w:t>. Mensajes</w:t>
            </w:r>
            <w:bookmarkEnd w:id="12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9A476A3" w14:textId="77777777" w:rsidTr="00EC531D">
        <w:trPr>
          <w:trHeight w:val="21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3F654C4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1"/>
              <w:gridCol w:w="6251"/>
            </w:tblGrid>
            <w:tr w:rsidR="006C1726" w:rsidRPr="009D6B13" w14:paraId="5B01E085" w14:textId="77777777" w:rsidTr="0046313B">
              <w:trPr>
                <w:cantSplit/>
                <w:trHeight w:val="428"/>
                <w:tblHeader/>
              </w:trPr>
              <w:tc>
                <w:tcPr>
                  <w:tcW w:w="1621" w:type="dxa"/>
                </w:tcPr>
                <w:p w14:paraId="5C1EB420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6251" w:type="dxa"/>
                </w:tcPr>
                <w:p w14:paraId="20F1100F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C1726" w14:paraId="5995F252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20F3CAF" w14:textId="21EBD39E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6251" w:type="dxa"/>
                </w:tcPr>
                <w:p w14:paraId="62A754B6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A3877">
                    <w:rPr>
                      <w:rFonts w:ascii="Arial" w:hAnsi="Arial" w:cs="Arial"/>
                      <w:color w:val="000000"/>
                    </w:rPr>
                    <w:t>¿Estás seguro de guardar la información?</w:t>
                  </w:r>
                </w:p>
                <w:p w14:paraId="54A7532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D97F4C4" w14:textId="1E6CF2B2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54CABA2F" w14:textId="77777777" w:rsidTr="0046313B">
              <w:trPr>
                <w:cantSplit/>
                <w:trHeight w:val="208"/>
              </w:trPr>
              <w:tc>
                <w:tcPr>
                  <w:tcW w:w="1621" w:type="dxa"/>
                </w:tcPr>
                <w:p w14:paraId="18EC1E7A" w14:textId="18B01DFC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251" w:type="dxa"/>
                </w:tcPr>
                <w:p w14:paraId="3559E59E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4EC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6C1726" w14:paraId="6A19A210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0558A79" w14:textId="664A7A64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251" w:type="dxa"/>
                </w:tcPr>
                <w:p w14:paraId="0266E29A" w14:textId="77777777" w:rsidR="006C1726" w:rsidRPr="00AA7249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¿Está seguro de finalizar el registro de actualización?</w:t>
                  </w:r>
                </w:p>
                <w:p w14:paraId="5D550F5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6CADFEEC" w14:textId="46FFC5D3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6A7F4229" w14:textId="77777777" w:rsidTr="0046313B">
              <w:trPr>
                <w:cantSplit/>
                <w:trHeight w:val="70"/>
              </w:trPr>
              <w:tc>
                <w:tcPr>
                  <w:tcW w:w="1621" w:type="dxa"/>
                </w:tcPr>
                <w:p w14:paraId="5AA9EAAC" w14:textId="5A9F60DD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251" w:type="dxa"/>
                </w:tcPr>
                <w:p w14:paraId="439C9EA7" w14:textId="483A4A03" w:rsidR="006C1726" w:rsidRPr="005E4ECA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6C1726" w14:paraId="526101FB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86A616F" w14:textId="05F7F147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</w:p>
              </w:tc>
              <w:tc>
                <w:tcPr>
                  <w:tcW w:w="6251" w:type="dxa"/>
                </w:tcPr>
                <w:p w14:paraId="74288AC8" w14:textId="0D339D64" w:rsidR="006C1726" w:rsidRPr="001A2FAB" w:rsidRDefault="00D6560F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6C1726" w:rsidRPr="001A2FAB">
                    <w:rPr>
                      <w:rFonts w:ascii="Arial" w:hAnsi="Arial" w:cs="Arial"/>
                    </w:rPr>
                    <w:t>lido.</w:t>
                  </w:r>
                </w:p>
              </w:tc>
            </w:tr>
            <w:tr w:rsidR="006C1726" w14:paraId="659CE10D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3846797" w14:textId="28C4A9D3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6251" w:type="dxa"/>
                </w:tcPr>
                <w:p w14:paraId="1986DB6F" w14:textId="3592E9E4" w:rsidR="006C1726" w:rsidRPr="001A2FAB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registro de la actualización al título</w:t>
                  </w:r>
                  <w:r w:rsidR="00D6560F">
                    <w:rPr>
                      <w:rFonts w:ascii="Arial" w:hAnsi="Arial" w:cs="Arial"/>
                      <w:color w:val="000000"/>
                    </w:rPr>
                    <w:t xml:space="preserve"> de autor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° XXX fue realizado con éxito</w:t>
                  </w:r>
                </w:p>
              </w:tc>
            </w:tr>
            <w:tr w:rsidR="006C1726" w14:paraId="0D44D4D8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145A590" w14:textId="757114E6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6251" w:type="dxa"/>
                </w:tcPr>
                <w:p w14:paraId="2645603C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>¿Está seguro de visualizar el registro de actualización?</w:t>
                  </w:r>
                </w:p>
                <w:p w14:paraId="22BC3CE3" w14:textId="77777777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17ED7F99" w14:textId="0828DD3E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ontinua</w:t>
                  </w:r>
                </w:p>
              </w:tc>
            </w:tr>
            <w:tr w:rsidR="006C1726" w14:paraId="63221D81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AD72AB3" w14:textId="095900BB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</w:p>
              </w:tc>
              <w:tc>
                <w:tcPr>
                  <w:tcW w:w="6251" w:type="dxa"/>
                </w:tcPr>
                <w:p w14:paraId="3D4AF462" w14:textId="26DA679F" w:rsidR="006C1726" w:rsidRPr="00AA7249" w:rsidRDefault="00C4134F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</w:t>
                  </w:r>
                  <w:r w:rsidRPr="00D6560F">
                    <w:rPr>
                      <w:rFonts w:ascii="Arial" w:hAnsi="Arial" w:cs="Arial"/>
                      <w:color w:val="000000"/>
                    </w:rPr>
                    <w:t>de eliminar</w:t>
                  </w:r>
                  <w:r w:rsidR="006C1726" w:rsidRPr="00D656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6C1726" w:rsidRPr="00AA7249">
                    <w:rPr>
                      <w:rFonts w:ascii="Arial" w:hAnsi="Arial" w:cs="Arial"/>
                      <w:color w:val="000000"/>
                    </w:rPr>
                    <w:t xml:space="preserve"> información?</w:t>
                  </w:r>
                </w:p>
                <w:p w14:paraId="7F8E2B0A" w14:textId="15394295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0B8E09FE" w14:textId="78E44AD6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CF32F4" w14:paraId="61271814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48103D41" w14:textId="5D4E47D3" w:rsidR="00CF32F4" w:rsidRPr="001414DD" w:rsidRDefault="00CF32F4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D25EE9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6251" w:type="dxa"/>
                </w:tcPr>
                <w:p w14:paraId="1947673E" w14:textId="52636BA2" w:rsidR="00CF32F4" w:rsidRDefault="00CF32F4" w:rsidP="00CF32F4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 xml:space="preserve">¿Está seguro de </w:t>
                  </w:r>
                  <w:r>
                    <w:rPr>
                      <w:rFonts w:ascii="Arial" w:hAnsi="Arial" w:cs="Arial"/>
                      <w:color w:val="000000"/>
                    </w:rPr>
                    <w:t>firmar la renuncia?</w:t>
                  </w:r>
                </w:p>
                <w:p w14:paraId="1D656DDB" w14:textId="77777777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eptar</w:t>
                  </w:r>
                  <w:r w:rsidRPr="006B3FA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9EC0526" w14:textId="052FFF65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20ABDFB" w14:textId="73F7AFB2" w:rsidR="00CF32F4" w:rsidRPr="00CF32F4" w:rsidRDefault="00CF32F4" w:rsidP="00CF32F4">
                  <w:pPr>
                    <w:pStyle w:val="Prrafodelista"/>
                    <w:spacing w:before="60" w:after="60"/>
                    <w:ind w:left="142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25EE9" w14:paraId="0497237F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6FA62A59" w14:textId="1452FC08" w:rsidR="00D25EE9" w:rsidRPr="001414DD" w:rsidRDefault="00D25EE9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</w:p>
              </w:tc>
              <w:tc>
                <w:tcPr>
                  <w:tcW w:w="6251" w:type="dxa"/>
                </w:tcPr>
                <w:p w14:paraId="54B37B89" w14:textId="18BA9322" w:rsidR="00D25EE9" w:rsidRPr="00AF5F2E" w:rsidRDefault="00D25EE9" w:rsidP="00D25EE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solicitud de renuncia fue enviada correctamente</w:t>
                  </w:r>
                </w:p>
              </w:tc>
            </w:tr>
          </w:tbl>
          <w:p w14:paraId="47A481BF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D3371DF" w14:textId="77777777" w:rsidR="006C1726" w:rsidRPr="00EF08EC" w:rsidRDefault="006C1726" w:rsidP="006C1726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C1726" w:rsidRPr="00EF08EC" w14:paraId="6CFF9B18" w14:textId="77777777" w:rsidTr="00EC531D">
        <w:trPr>
          <w:trHeight w:val="217"/>
        </w:trPr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5684A84" w14:textId="2648E254" w:rsidR="006C1726" w:rsidRPr="0071734E" w:rsidRDefault="006C1726" w:rsidP="006C1726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7576855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57A71BB1" w14:textId="77777777" w:rsidTr="00EC531D">
        <w:trPr>
          <w:trHeight w:val="3017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4EDCC33" w14:textId="77777777" w:rsidR="006C1726" w:rsidRDefault="006C1726" w:rsidP="006C1726"/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C1726" w:rsidRPr="00707498" w14:paraId="0133A40C" w14:textId="77777777" w:rsidTr="0046313B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BF8A55" w14:textId="77777777" w:rsidR="006C1726" w:rsidRPr="001F488E" w:rsidRDefault="006C1726" w:rsidP="006C1726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AB57F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81A213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A77C72" w:rsidRPr="00707498" w14:paraId="2EE987B9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5291E7A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82F80E" w14:textId="7DC3B4C8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C72E5E0" w14:textId="7947C8BB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A77C72" w14:paraId="206F713F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088F06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63ADF5" w14:textId="69F2D165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215912E" w14:textId="6AFED62E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  <w:r w:rsidR="00042E73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0</w:t>
                  </w:r>
                  <w:r w:rsidR="00915C56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 xml:space="preserve"> transacciones de consultas y respuestas anuales. </w:t>
                  </w:r>
                </w:p>
              </w:tc>
            </w:tr>
          </w:tbl>
          <w:p w14:paraId="4D29D34F" w14:textId="77777777" w:rsidR="006C1726" w:rsidRDefault="006C1726" w:rsidP="006C1726">
            <w:pPr>
              <w:rPr>
                <w:highlight w:val="yellow"/>
              </w:rPr>
            </w:pPr>
          </w:p>
          <w:p w14:paraId="4B0CFE7C" w14:textId="77777777" w:rsidR="006C1726" w:rsidRDefault="006C1726" w:rsidP="006C1726">
            <w:pPr>
              <w:rPr>
                <w:highlight w:val="yellow"/>
              </w:rPr>
            </w:pPr>
          </w:p>
          <w:p w14:paraId="3B26AE36" w14:textId="77777777" w:rsidR="006C1726" w:rsidRDefault="006C1726" w:rsidP="006C1726">
            <w:pPr>
              <w:rPr>
                <w:highlight w:val="yellow"/>
              </w:rPr>
            </w:pPr>
          </w:p>
          <w:p w14:paraId="58881039" w14:textId="77777777" w:rsidR="006C1726" w:rsidRDefault="006C1726" w:rsidP="006C1726">
            <w:pPr>
              <w:rPr>
                <w:highlight w:val="yellow"/>
              </w:rPr>
            </w:pPr>
          </w:p>
          <w:p w14:paraId="2BA8106E" w14:textId="56D5F923" w:rsidR="006C1726" w:rsidRDefault="006C1726" w:rsidP="006C1726">
            <w:pPr>
              <w:rPr>
                <w:highlight w:val="yellow"/>
              </w:rPr>
            </w:pPr>
          </w:p>
          <w:p w14:paraId="69C3A754" w14:textId="620F966C" w:rsidR="00A77C72" w:rsidRDefault="00A77C72" w:rsidP="006C1726">
            <w:pPr>
              <w:rPr>
                <w:highlight w:val="yellow"/>
              </w:rPr>
            </w:pPr>
          </w:p>
          <w:p w14:paraId="0B0A9790" w14:textId="0503930E" w:rsidR="00A77C72" w:rsidRDefault="00A77C72" w:rsidP="006C1726">
            <w:pPr>
              <w:rPr>
                <w:highlight w:val="yellow"/>
              </w:rPr>
            </w:pPr>
          </w:p>
          <w:p w14:paraId="752D2147" w14:textId="0493F7C4" w:rsidR="00A77C72" w:rsidRDefault="00A77C72" w:rsidP="006C1726">
            <w:pPr>
              <w:rPr>
                <w:highlight w:val="yellow"/>
              </w:rPr>
            </w:pPr>
          </w:p>
          <w:p w14:paraId="3B94C896" w14:textId="55578A63" w:rsidR="00A77C72" w:rsidRDefault="00A77C72" w:rsidP="006C1726">
            <w:pPr>
              <w:rPr>
                <w:highlight w:val="yellow"/>
              </w:rPr>
            </w:pPr>
          </w:p>
          <w:p w14:paraId="1A64C944" w14:textId="3336DDFE" w:rsidR="00A77C72" w:rsidRDefault="00A77C72" w:rsidP="006C1726">
            <w:pPr>
              <w:rPr>
                <w:highlight w:val="yellow"/>
              </w:rPr>
            </w:pPr>
          </w:p>
          <w:p w14:paraId="5AEF2B65" w14:textId="4A512AAA" w:rsidR="00A77C72" w:rsidRDefault="00A77C72" w:rsidP="006C1726">
            <w:pPr>
              <w:rPr>
                <w:highlight w:val="yellow"/>
              </w:rPr>
            </w:pPr>
          </w:p>
          <w:p w14:paraId="26DE9872" w14:textId="191E4756" w:rsidR="00A77C72" w:rsidRDefault="00A77C72" w:rsidP="006C1726">
            <w:pPr>
              <w:rPr>
                <w:highlight w:val="yellow"/>
              </w:rPr>
            </w:pPr>
          </w:p>
          <w:p w14:paraId="39A37101" w14:textId="390E7E8B" w:rsidR="00A77C72" w:rsidRDefault="00A77C72" w:rsidP="006C1726">
            <w:pPr>
              <w:rPr>
                <w:highlight w:val="yellow"/>
              </w:rPr>
            </w:pPr>
          </w:p>
          <w:p w14:paraId="7C196652" w14:textId="40CDD5F9" w:rsidR="00A77C72" w:rsidRDefault="00A77C72" w:rsidP="006C1726">
            <w:pPr>
              <w:rPr>
                <w:highlight w:val="yellow"/>
              </w:rPr>
            </w:pPr>
          </w:p>
          <w:p w14:paraId="339677AA" w14:textId="596C483A" w:rsidR="00A77C72" w:rsidRDefault="00A77C72" w:rsidP="006C1726">
            <w:pPr>
              <w:rPr>
                <w:highlight w:val="yellow"/>
              </w:rPr>
            </w:pPr>
          </w:p>
          <w:p w14:paraId="2A1BAEA4" w14:textId="11C454A6" w:rsidR="00A77C72" w:rsidRDefault="00A77C72" w:rsidP="006C1726">
            <w:pPr>
              <w:rPr>
                <w:highlight w:val="yellow"/>
              </w:rPr>
            </w:pPr>
          </w:p>
          <w:p w14:paraId="33F02485" w14:textId="228C3A74" w:rsidR="00A77C72" w:rsidRDefault="00A77C72" w:rsidP="006C1726">
            <w:pPr>
              <w:rPr>
                <w:highlight w:val="yellow"/>
              </w:rPr>
            </w:pPr>
          </w:p>
          <w:p w14:paraId="78AB461C" w14:textId="649C0C91" w:rsidR="00A77C72" w:rsidRDefault="00A77C72" w:rsidP="006C1726">
            <w:pPr>
              <w:rPr>
                <w:highlight w:val="yellow"/>
              </w:rPr>
            </w:pPr>
          </w:p>
          <w:p w14:paraId="519AF397" w14:textId="5EEED8CD" w:rsidR="00A77C72" w:rsidRDefault="00A77C72" w:rsidP="006C1726">
            <w:pPr>
              <w:rPr>
                <w:highlight w:val="yellow"/>
              </w:rPr>
            </w:pPr>
          </w:p>
          <w:p w14:paraId="0C00104F" w14:textId="4C6E2419" w:rsidR="00A77C72" w:rsidRDefault="00A77C72" w:rsidP="006C1726">
            <w:pPr>
              <w:rPr>
                <w:highlight w:val="yellow"/>
              </w:rPr>
            </w:pPr>
          </w:p>
          <w:p w14:paraId="386BAC2D" w14:textId="5B42AA7B" w:rsidR="00A77C72" w:rsidRDefault="00A77C72" w:rsidP="006C1726">
            <w:pPr>
              <w:rPr>
                <w:highlight w:val="yellow"/>
              </w:rPr>
            </w:pPr>
          </w:p>
          <w:p w14:paraId="279324AD" w14:textId="151D713A" w:rsidR="00A77C72" w:rsidRDefault="00A77C72" w:rsidP="006C1726">
            <w:pPr>
              <w:rPr>
                <w:highlight w:val="yellow"/>
              </w:rPr>
            </w:pPr>
          </w:p>
          <w:p w14:paraId="258D6BA1" w14:textId="15180121" w:rsidR="00A77C72" w:rsidRDefault="00A77C72" w:rsidP="006C1726">
            <w:pPr>
              <w:rPr>
                <w:highlight w:val="yellow"/>
              </w:rPr>
            </w:pPr>
          </w:p>
          <w:p w14:paraId="54F00C6E" w14:textId="628B1746" w:rsidR="00A77C72" w:rsidRDefault="00A77C72" w:rsidP="006C1726">
            <w:pPr>
              <w:rPr>
                <w:highlight w:val="yellow"/>
              </w:rPr>
            </w:pPr>
          </w:p>
          <w:p w14:paraId="0D08C022" w14:textId="0E12FF8D" w:rsidR="00A77C72" w:rsidRDefault="00A77C72" w:rsidP="006C1726">
            <w:pPr>
              <w:rPr>
                <w:highlight w:val="yellow"/>
              </w:rPr>
            </w:pPr>
          </w:p>
          <w:p w14:paraId="7C15232A" w14:textId="43E99337" w:rsidR="00D6560F" w:rsidRDefault="00D6560F" w:rsidP="006C1726">
            <w:pPr>
              <w:rPr>
                <w:highlight w:val="yellow"/>
              </w:rPr>
            </w:pPr>
          </w:p>
          <w:p w14:paraId="72C189FB" w14:textId="7715B81C" w:rsidR="00D6560F" w:rsidRDefault="00D6560F" w:rsidP="006C1726">
            <w:pPr>
              <w:rPr>
                <w:highlight w:val="yellow"/>
              </w:rPr>
            </w:pPr>
          </w:p>
          <w:p w14:paraId="1744F339" w14:textId="7B2CF430" w:rsidR="00D6560F" w:rsidRDefault="00D6560F" w:rsidP="006C1726">
            <w:pPr>
              <w:rPr>
                <w:highlight w:val="yellow"/>
              </w:rPr>
            </w:pPr>
          </w:p>
          <w:p w14:paraId="06A0E29B" w14:textId="77777777" w:rsidR="00D6560F" w:rsidRDefault="00D6560F" w:rsidP="006C1726">
            <w:pPr>
              <w:rPr>
                <w:highlight w:val="yellow"/>
              </w:rPr>
            </w:pPr>
          </w:p>
          <w:p w14:paraId="308191FD" w14:textId="4BFAB0E9" w:rsidR="00A77C72" w:rsidRDefault="00A77C72" w:rsidP="006C1726">
            <w:pPr>
              <w:rPr>
                <w:highlight w:val="yellow"/>
              </w:rPr>
            </w:pPr>
          </w:p>
          <w:p w14:paraId="6B61AFB0" w14:textId="5CDF0730" w:rsidR="00A77C72" w:rsidRDefault="00A77C72" w:rsidP="006C1726">
            <w:pPr>
              <w:rPr>
                <w:highlight w:val="yellow"/>
              </w:rPr>
            </w:pPr>
          </w:p>
          <w:p w14:paraId="73239F44" w14:textId="266B812A" w:rsidR="00A77C72" w:rsidRDefault="00A77C72" w:rsidP="006C1726">
            <w:pPr>
              <w:rPr>
                <w:highlight w:val="yellow"/>
              </w:rPr>
            </w:pPr>
          </w:p>
          <w:p w14:paraId="0546FD01" w14:textId="3591B9E9" w:rsidR="00915C56" w:rsidRDefault="00915C56" w:rsidP="006C1726">
            <w:pPr>
              <w:rPr>
                <w:highlight w:val="yellow"/>
              </w:rPr>
            </w:pPr>
          </w:p>
          <w:p w14:paraId="3295FDAE" w14:textId="7E0A0466" w:rsidR="00915C56" w:rsidRDefault="00915C56" w:rsidP="006C1726">
            <w:pPr>
              <w:rPr>
                <w:highlight w:val="yellow"/>
              </w:rPr>
            </w:pPr>
          </w:p>
          <w:p w14:paraId="6157A98D" w14:textId="57BFB2FB" w:rsidR="00915C56" w:rsidRDefault="00915C56" w:rsidP="006C1726">
            <w:pPr>
              <w:rPr>
                <w:highlight w:val="yellow"/>
              </w:rPr>
            </w:pPr>
          </w:p>
          <w:p w14:paraId="70421901" w14:textId="7E6F8F8B" w:rsidR="00915C56" w:rsidRDefault="00915C56" w:rsidP="006C1726">
            <w:pPr>
              <w:rPr>
                <w:highlight w:val="yellow"/>
              </w:rPr>
            </w:pPr>
          </w:p>
          <w:p w14:paraId="18E2BBB6" w14:textId="08AF2AF2" w:rsidR="00915C56" w:rsidRDefault="00915C56" w:rsidP="006C1726">
            <w:pPr>
              <w:rPr>
                <w:highlight w:val="yellow"/>
              </w:rPr>
            </w:pPr>
          </w:p>
          <w:p w14:paraId="430F2F46" w14:textId="39633A8E" w:rsidR="00915C56" w:rsidRDefault="00915C56" w:rsidP="006C1726">
            <w:pPr>
              <w:rPr>
                <w:highlight w:val="yellow"/>
              </w:rPr>
            </w:pPr>
          </w:p>
          <w:p w14:paraId="2ECA3CF1" w14:textId="41A1FE7A" w:rsidR="00915C56" w:rsidRDefault="00915C56" w:rsidP="006C1726">
            <w:pPr>
              <w:rPr>
                <w:highlight w:val="yellow"/>
              </w:rPr>
            </w:pPr>
          </w:p>
          <w:p w14:paraId="7EAC641C" w14:textId="3007EFFD" w:rsidR="00915C56" w:rsidRDefault="00915C56" w:rsidP="006C1726">
            <w:pPr>
              <w:rPr>
                <w:highlight w:val="yellow"/>
              </w:rPr>
            </w:pPr>
          </w:p>
          <w:p w14:paraId="3B8E9746" w14:textId="5CA836EE" w:rsidR="00915C56" w:rsidRDefault="00915C56" w:rsidP="006C1726">
            <w:pPr>
              <w:rPr>
                <w:highlight w:val="yellow"/>
              </w:rPr>
            </w:pPr>
          </w:p>
          <w:p w14:paraId="3C503927" w14:textId="77777777" w:rsidR="00915C56" w:rsidRDefault="00915C56" w:rsidP="006C1726">
            <w:pPr>
              <w:rPr>
                <w:highlight w:val="yellow"/>
              </w:rPr>
            </w:pPr>
          </w:p>
          <w:p w14:paraId="19CC8F6E" w14:textId="58C789D4" w:rsidR="006C1726" w:rsidRPr="00A84C1A" w:rsidRDefault="006C1726" w:rsidP="006C1726">
            <w:pPr>
              <w:rPr>
                <w:highlight w:val="yellow"/>
              </w:rPr>
            </w:pPr>
          </w:p>
        </w:tc>
      </w:tr>
      <w:tr w:rsidR="006C1726" w:rsidRPr="00EF08EC" w14:paraId="294A0CA7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DE4000" w14:textId="162122D8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4" w:name="_Toc17576856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1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2C3C583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55840D2" w14:textId="6EEF4321" w:rsidR="006C1726" w:rsidRDefault="00915C56" w:rsidP="00D6560F">
            <w:pPr>
              <w:jc w:val="center"/>
            </w:pPr>
            <w:r>
              <w:object w:dxaOrig="14340" w:dyaOrig="23491" w14:anchorId="51BBE8F6">
                <v:shape id="_x0000_i1026" type="#_x0000_t75" style="width:332.45pt;height:544.05pt" o:ole="">
                  <v:imagedata r:id="rId9" o:title=""/>
                </v:shape>
                <o:OLEObject Type="Embed" ProgID="Visio.Drawing.15" ShapeID="_x0000_i1026" DrawAspect="Content" ObjectID="_1630929258" r:id="rId10"/>
              </w:object>
            </w:r>
          </w:p>
          <w:p w14:paraId="6604D748" w14:textId="6F80CCF6" w:rsidR="006C1726" w:rsidRPr="00EF08EC" w:rsidRDefault="006C1726" w:rsidP="006C1726"/>
        </w:tc>
      </w:tr>
      <w:tr w:rsidR="006C1726" w:rsidRPr="00EF08EC" w14:paraId="5AB6C293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B7D2310" w14:textId="37064BDD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5" w:name="_Toc17576857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2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1EA82C97" w14:textId="77777777" w:rsidTr="00EC531D">
        <w:tc>
          <w:tcPr>
            <w:tcW w:w="8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E9C7F1" w14:textId="30CBE7DB" w:rsidR="006C1726" w:rsidRPr="00A84C1A" w:rsidRDefault="006C1726" w:rsidP="00915C56">
            <w:pPr>
              <w:pStyle w:val="Prrafodelista"/>
              <w:numPr>
                <w:ilvl w:val="0"/>
                <w:numId w:val="41"/>
              </w:numPr>
              <w:rPr>
                <w:rFonts w:ascii="Arial" w:hAnsi="Arial" w:cs="Arial"/>
                <w:lang w:val="es-ES"/>
              </w:rPr>
            </w:pPr>
            <w:r w:rsidRPr="00915C56">
              <w:rPr>
                <w:rFonts w:ascii="Arial" w:hAnsi="Arial" w:cs="Arial"/>
              </w:rPr>
              <w:t xml:space="preserve">No aplica </w:t>
            </w:r>
          </w:p>
        </w:tc>
      </w:tr>
      <w:tr w:rsidR="006C1726" w:rsidRPr="00EF08EC" w14:paraId="43862335" w14:textId="77777777" w:rsidTr="00EC531D"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34C34DA3" w14:textId="39347146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6" w:name="_Toc1757685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C1726" w:rsidRPr="00EF08EC" w14:paraId="07020EF1" w14:textId="77777777" w:rsidTr="00EC531D">
        <w:trPr>
          <w:trHeight w:val="4596"/>
        </w:trPr>
        <w:tc>
          <w:tcPr>
            <w:tcW w:w="8138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79CCDD0" w14:textId="57989EEA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6C1726" w:rsidRPr="00B04723" w14:paraId="0CD59D61" w14:textId="77777777" w:rsidTr="00335ADC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F6F142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3660B8A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6C1726" w:rsidRPr="00B04723" w14:paraId="2D281318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A034975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2608A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6C1726" w:rsidRPr="00B04723" w14:paraId="25375ECA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713A6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D9CA6C" w14:textId="3C47D81B" w:rsidR="006C1726" w:rsidRPr="00B04723" w:rsidRDefault="006C1726" w:rsidP="00F838B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4C12B5"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6C1726" w:rsidRPr="00B04723" w14:paraId="63AEC9B7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3C1EC8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75CFBA" w14:textId="0EAF480B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="00137BE9"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6C1726" w:rsidRPr="00B04723" w14:paraId="40CFD3C5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37D65B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B32CF0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6C1726" w:rsidRPr="00B04723" w14:paraId="6C02E70F" w14:textId="77777777" w:rsidTr="00335ADC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FFC0B9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354EC8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3B63F434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667197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C49EF0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6C1726" w:rsidRPr="00B04723" w14:paraId="68BC59AF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9C30C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0728F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6C1726" w:rsidRPr="00B04723" w14:paraId="400165F5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C97E7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9049628" w14:textId="77777777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6C1726" w:rsidRPr="00B04723" w14:paraId="6242B785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B1315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8BF6997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6C1726" w:rsidRPr="00B04723" w14:paraId="4D057472" w14:textId="77777777" w:rsidTr="00335ADC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487584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52C2BC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61BC34A7" w14:textId="77777777" w:rsidTr="00335ADC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551248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4F4786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72049" w:rsidRPr="00B04723" w14:paraId="1F02E392" w14:textId="77777777" w:rsidTr="008D78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3CC2B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12068401" w14:textId="00CF79AC" w:rsidR="00772049" w:rsidRPr="00B04723" w:rsidRDefault="00915C56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915C56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772049">
                    <w:rPr>
                      <w:rFonts w:ascii="Arial" w:hAnsi="Arial" w:cs="Arial"/>
                    </w:rPr>
                    <w:t>Isaac Abraham Meza Sánchez</w:t>
                  </w:r>
                </w:p>
              </w:tc>
            </w:tr>
            <w:tr w:rsidR="00772049" w:rsidRPr="00B04723" w14:paraId="1AB3139B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E11D4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2CD9F9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72049" w14:paraId="091952D2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303D562" w14:textId="77777777" w:rsidR="00772049" w:rsidRPr="00B04723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1DF3A9" w14:textId="77777777" w:rsidR="00772049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72049" w14:paraId="44FBA657" w14:textId="77777777" w:rsidTr="00335ADC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8AED26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BB8A0C0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24247B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CC3FE4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988095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167D39B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760C78C1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AD040C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7B0D80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5CEE8F4F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EFA44F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7C2F9E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050F91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7A0A90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10C1154" w14:textId="66256C41" w:rsidR="006C1726" w:rsidRDefault="006C1726" w:rsidP="006C1726">
            <w:pPr>
              <w:rPr>
                <w:rFonts w:ascii="Arial" w:hAnsi="Arial" w:cs="Arial"/>
              </w:rPr>
            </w:pPr>
          </w:p>
          <w:p w14:paraId="44B6E2BD" w14:textId="42DAE8E1" w:rsidR="006C1726" w:rsidRDefault="006C1726" w:rsidP="006C1726">
            <w:pPr>
              <w:rPr>
                <w:rFonts w:ascii="Arial" w:hAnsi="Arial" w:cs="Arial"/>
              </w:rPr>
            </w:pPr>
          </w:p>
          <w:p w14:paraId="6324D71A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3F9FC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2D8BD67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1BA6D89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1115E1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0FE14504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C566B5" w14:textId="49A31173" w:rsidR="00F838BF" w:rsidRPr="00EF08EC" w:rsidRDefault="00F838BF" w:rsidP="006C1726">
            <w:pPr>
              <w:rPr>
                <w:rFonts w:ascii="Arial" w:hAnsi="Arial" w:cs="Arial"/>
              </w:rPr>
            </w:pPr>
          </w:p>
        </w:tc>
      </w:tr>
    </w:tbl>
    <w:p w14:paraId="7503EE37" w14:textId="28399856" w:rsidR="00E428EF" w:rsidRDefault="00B91EEA" w:rsidP="00B91EEA">
      <w:pPr>
        <w:pStyle w:val="Ttulo3"/>
        <w:rPr>
          <w:sz w:val="24"/>
          <w:szCs w:val="24"/>
          <w:lang w:val="es-ES"/>
        </w:rPr>
      </w:pPr>
      <w:bookmarkStart w:id="17" w:name="_Toc17576859"/>
      <w:r w:rsidRPr="00B91EEA">
        <w:rPr>
          <w:sz w:val="24"/>
          <w:szCs w:val="24"/>
          <w:lang w:val="es-ES"/>
        </w:rPr>
        <w:lastRenderedPageBreak/>
        <w:t>14.Anexo</w:t>
      </w:r>
      <w:bookmarkEnd w:id="17"/>
      <w:r>
        <w:rPr>
          <w:sz w:val="24"/>
          <w:szCs w:val="24"/>
          <w:lang w:val="es-ES"/>
        </w:rPr>
        <w:t xml:space="preserve"> </w:t>
      </w:r>
    </w:p>
    <w:p w14:paraId="48D2ED96" w14:textId="77777777" w:rsidR="001F488E" w:rsidRPr="001F488E" w:rsidRDefault="001F488E" w:rsidP="00B91EEA">
      <w:pPr>
        <w:rPr>
          <w:rFonts w:ascii="Arial" w:hAnsi="Arial" w:cs="Arial"/>
          <w:lang w:val="es-ES"/>
        </w:rPr>
      </w:pPr>
    </w:p>
    <w:p w14:paraId="4495EAE4" w14:textId="24DDCCC9" w:rsidR="00B91EEA" w:rsidRPr="00B16C50" w:rsidRDefault="001F488E" w:rsidP="00B91EEA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>Anexo 1</w:t>
      </w:r>
      <w:r w:rsidR="009D6EC0" w:rsidRPr="009D6EC0">
        <w:rPr>
          <w:rFonts w:ascii="Arial" w:hAnsi="Arial" w:cs="Arial"/>
          <w:b/>
          <w:highlight w:val="yellow"/>
          <w:lang w:val="es-ES"/>
        </w:rPr>
        <w:t>: Solicitud</w:t>
      </w:r>
      <w:r w:rsidR="001E4348" w:rsidRPr="009D6EC0">
        <w:rPr>
          <w:rFonts w:ascii="Arial" w:hAnsi="Arial" w:cs="Arial"/>
          <w:b/>
          <w:highlight w:val="yellow"/>
          <w:lang w:val="es-ES"/>
        </w:rPr>
        <w:t xml:space="preserve"> de Actualización</w:t>
      </w:r>
      <w:r w:rsidR="001E4348" w:rsidRPr="00B16C50">
        <w:rPr>
          <w:rFonts w:ascii="Arial" w:hAnsi="Arial" w:cs="Arial"/>
          <w:b/>
          <w:lang w:val="es-ES"/>
        </w:rPr>
        <w:t xml:space="preserve"> </w:t>
      </w:r>
      <w:r w:rsidRPr="00B16C50">
        <w:rPr>
          <w:rFonts w:ascii="Arial" w:hAnsi="Arial" w:cs="Arial"/>
          <w:b/>
          <w:lang w:val="es-ES"/>
        </w:rPr>
        <w:t xml:space="preserve"> </w:t>
      </w:r>
    </w:p>
    <w:p w14:paraId="646DA7E0" w14:textId="1DCF6805" w:rsidR="00B91EEA" w:rsidRDefault="00B91EEA" w:rsidP="00B91EEA">
      <w:pPr>
        <w:rPr>
          <w:lang w:val="es-ES"/>
        </w:rPr>
      </w:pPr>
    </w:p>
    <w:p w14:paraId="617D5CD2" w14:textId="77777777" w:rsidR="00072D57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  <w:t xml:space="preserve">Ciudad de México a, </w:t>
      </w:r>
      <w:r w:rsidRPr="007773A7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215EC360" w14:textId="77777777" w:rsidR="00072D57" w:rsidRPr="007046C6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>
        <w:rPr>
          <w:rFonts w:ascii="Montserrat" w:hAnsi="Montserrat" w:cs="Arial"/>
          <w:sz w:val="18"/>
          <w:szCs w:val="18"/>
        </w:rPr>
        <w:t>Exp</w:t>
      </w:r>
      <w:proofErr w:type="spellEnd"/>
      <w:r>
        <w:rPr>
          <w:rFonts w:ascii="Montserrat" w:hAnsi="Montserrat" w:cs="Arial"/>
          <w:sz w:val="18"/>
          <w:szCs w:val="18"/>
        </w:rPr>
        <w:t xml:space="preserve">. </w:t>
      </w:r>
      <w:r w:rsidRPr="001D28E2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4B7A009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276262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9A1A871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39C7B27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3D168102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235FF44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32B3DB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CEC0507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589AC1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 xml:space="preserve">C. </w:t>
      </w:r>
      <w:r w:rsidRPr="007046C6">
        <w:rPr>
          <w:rFonts w:ascii="Montserrat" w:hAnsi="Montserrat" w:cs="Arial"/>
          <w:sz w:val="18"/>
          <w:szCs w:val="18"/>
          <w:highlight w:val="yellow"/>
        </w:rPr>
        <w:t xml:space="preserve">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7046C6">
        <w:rPr>
          <w:rFonts w:ascii="Montserrat" w:hAnsi="Montserrat" w:cs="Arial"/>
          <w:sz w:val="18"/>
          <w:szCs w:val="18"/>
        </w:rPr>
        <w:t xml:space="preserve"> en mi calidad de apoderado/representante legal de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7046C6">
        <w:rPr>
          <w:rFonts w:ascii="Montserrat" w:hAnsi="Montserrat" w:cs="Arial"/>
          <w:sz w:val="18"/>
          <w:szCs w:val="18"/>
        </w:rPr>
        <w:t xml:space="preserve">, </w:t>
      </w:r>
      <w:r>
        <w:rPr>
          <w:rFonts w:ascii="Montserrat" w:hAnsi="Montserrat" w:cs="Arial"/>
          <w:sz w:val="18"/>
          <w:szCs w:val="18"/>
        </w:rPr>
        <w:t xml:space="preserve">hago referencia a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4D4B59">
        <w:rPr>
          <w:rFonts w:ascii="Montserrat" w:hAnsi="Montserrat" w:cs="Arial"/>
          <w:sz w:val="18"/>
          <w:szCs w:val="18"/>
          <w:highlight w:val="yellow"/>
        </w:rPr>
        <w:t xml:space="preserve">&lt;&lt;Número de Título </w:t>
      </w:r>
      <w:r w:rsidRPr="00F34843">
        <w:rPr>
          <w:rFonts w:ascii="Montserrat" w:hAnsi="Montserrat" w:cs="Arial"/>
          <w:sz w:val="18"/>
          <w:szCs w:val="18"/>
          <w:highlight w:val="yellow"/>
        </w:rPr>
        <w:t>de A</w:t>
      </w:r>
      <w:r w:rsidRPr="004D4B59">
        <w:rPr>
          <w:rFonts w:ascii="Montserrat" w:hAnsi="Montserrat" w:cs="Arial"/>
          <w:sz w:val="18"/>
          <w:szCs w:val="18"/>
          <w:highlight w:val="yellow"/>
        </w:rPr>
        <w:t>utorización&gt;&gt;</w:t>
      </w:r>
      <w:r>
        <w:rPr>
          <w:rFonts w:ascii="Montserrat" w:hAnsi="Montserrat" w:cs="Arial"/>
          <w:sz w:val="18"/>
          <w:szCs w:val="18"/>
        </w:rPr>
        <w:t xml:space="preserve"> de fecha </w:t>
      </w:r>
      <w:r>
        <w:rPr>
          <w:rFonts w:ascii="Montserrat" w:hAnsi="Montserrat" w:cs="Arial"/>
          <w:sz w:val="18"/>
          <w:szCs w:val="18"/>
          <w:highlight w:val="yellow"/>
        </w:rPr>
        <w:t>&lt;&lt;F</w:t>
      </w:r>
      <w:r w:rsidRPr="004D4B59">
        <w:rPr>
          <w:rFonts w:ascii="Montserrat" w:hAnsi="Montserrat" w:cs="Arial"/>
          <w:sz w:val="18"/>
          <w:szCs w:val="18"/>
          <w:highlight w:val="yellow"/>
        </w:rPr>
        <w:t>echa de emisión del Título de Autorización&gt;&gt;</w:t>
      </w:r>
      <w:r w:rsidRPr="007046C6">
        <w:rPr>
          <w:rFonts w:ascii="Montserrat" w:hAnsi="Montserrat" w:cs="Arial"/>
          <w:sz w:val="18"/>
          <w:szCs w:val="18"/>
        </w:rPr>
        <w:t xml:space="preserve"> para prestar</w:t>
      </w:r>
      <w:r>
        <w:rPr>
          <w:rFonts w:ascii="Montserrat" w:hAnsi="Montserrat" w:cs="Arial"/>
          <w:sz w:val="18"/>
          <w:szCs w:val="18"/>
        </w:rPr>
        <w:t xml:space="preserve"> el servicio denominado </w:t>
      </w:r>
      <w:r w:rsidRPr="00C65092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7046C6">
        <w:rPr>
          <w:rFonts w:ascii="Montserrat" w:hAnsi="Montserrat" w:cs="Arial"/>
          <w:sz w:val="18"/>
          <w:szCs w:val="18"/>
        </w:rPr>
        <w:t xml:space="preserve"> </w:t>
      </w:r>
      <w:r>
        <w:rPr>
          <w:rFonts w:ascii="Montserrat" w:hAnsi="Montserrat" w:cs="Arial"/>
          <w:sz w:val="18"/>
          <w:szCs w:val="18"/>
        </w:rPr>
        <w:t>motivo de</w:t>
      </w:r>
      <w:r w:rsidRPr="007046C6">
        <w:rPr>
          <w:rFonts w:ascii="Montserrat" w:hAnsi="Montserrat" w:cs="Arial"/>
          <w:sz w:val="18"/>
          <w:szCs w:val="18"/>
        </w:rPr>
        <w:t xml:space="preserve"> la convocatoria pública número </w:t>
      </w:r>
      <w:r w:rsidRPr="00B571D4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>
        <w:rPr>
          <w:rFonts w:ascii="Montserrat" w:hAnsi="Montserrat" w:cs="Arial"/>
          <w:sz w:val="18"/>
          <w:szCs w:val="18"/>
        </w:rPr>
        <w:t xml:space="preserve">, bajo el número de expediente </w:t>
      </w:r>
      <w:r w:rsidRPr="004D4B59">
        <w:rPr>
          <w:rFonts w:ascii="Montserrat" w:hAnsi="Montserrat" w:cs="Arial"/>
          <w:sz w:val="18"/>
          <w:szCs w:val="18"/>
          <w:highlight w:val="yellow"/>
        </w:rPr>
        <w:t>&lt;&lt;Número de Expediente&gt;&gt;.</w:t>
      </w:r>
    </w:p>
    <w:p w14:paraId="2D9AEFC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BEE6D5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Al respecto, </w:t>
      </w:r>
      <w:r w:rsidRPr="007046C6">
        <w:rPr>
          <w:rFonts w:ascii="Montserrat" w:hAnsi="Montserrat" w:cs="Arial"/>
          <w:sz w:val="18"/>
          <w:szCs w:val="18"/>
        </w:rPr>
        <w:t xml:space="preserve">manifiesto el interés de mi representada/mandante </w:t>
      </w:r>
      <w:r>
        <w:rPr>
          <w:rFonts w:ascii="Montserrat" w:hAnsi="Montserrat" w:cs="Arial"/>
          <w:sz w:val="18"/>
          <w:szCs w:val="18"/>
        </w:rPr>
        <w:t xml:space="preserve">en actualizar e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señalado en el párrafo anterior para dar el debido cumplimiento a los términos y condiciones del mismo, por lo cual adjunto la siguiente información y documentación: </w:t>
      </w:r>
    </w:p>
    <w:p w14:paraId="74E511E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2EC6AF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Anual</w:t>
      </w:r>
    </w:p>
    <w:p w14:paraId="12D13BDD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FF2397D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Interno(s)</w:t>
      </w:r>
    </w:p>
    <w:p w14:paraId="0A94770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Dictaminado(s)</w:t>
      </w:r>
    </w:p>
    <w:p w14:paraId="7CA83DA8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Monto de Capital Social Pagado</w:t>
      </w:r>
    </w:p>
    <w:p w14:paraId="5D52539C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 de Asamblea de Informe de Estado(s) Financiero(s)</w:t>
      </w:r>
    </w:p>
    <w:p w14:paraId="3A5E71F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Opinión de cumplimiento</w:t>
      </w:r>
    </w:p>
    <w:p w14:paraId="544813CF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C2CD3AC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Jurídica</w:t>
      </w:r>
    </w:p>
    <w:p w14:paraId="0EC167C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CB6B4D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Extraordinaria(s)</w:t>
      </w:r>
    </w:p>
    <w:p w14:paraId="7843EEB2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Ordinaria(s)</w:t>
      </w:r>
    </w:p>
    <w:p w14:paraId="6129200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strumento(s) Notarial(es)</w:t>
      </w:r>
    </w:p>
    <w:p w14:paraId="01BE3550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Libro de Registro de Variación(es) de Capital y de Accionistas</w:t>
      </w:r>
    </w:p>
    <w:p w14:paraId="790FFB33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524DC1F" w14:textId="77777777" w:rsidR="00072D57" w:rsidRPr="005D4244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5D4244">
        <w:rPr>
          <w:rFonts w:ascii="Montserrat" w:hAnsi="Montserrat" w:cs="Arial"/>
          <w:b/>
          <w:sz w:val="18"/>
          <w:szCs w:val="18"/>
          <w:highlight w:val="yellow"/>
        </w:rPr>
        <w:t>Manifiesto de documentos originales</w:t>
      </w:r>
    </w:p>
    <w:p w14:paraId="221D8720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1D5A5D3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5C476944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A9E38D5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62F72921" w14:textId="77777777" w:rsidR="00072D57" w:rsidRPr="00F34843" w:rsidRDefault="00072D57" w:rsidP="00072D57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F34843">
        <w:rPr>
          <w:rFonts w:ascii="Montserrat" w:hAnsi="Montserrat"/>
          <w:sz w:val="18"/>
          <w:highlight w:val="yellow"/>
          <w:lang w:val="es-MX"/>
        </w:rPr>
        <w:t>RFC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expediente/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ombre del servicio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Razón social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Fecha</w:t>
      </w:r>
    </w:p>
    <w:p w14:paraId="3EF1CA74" w14:textId="77777777" w:rsidR="00072D57" w:rsidRPr="00F34843" w:rsidRDefault="00072D57" w:rsidP="00072D57">
      <w:pPr>
        <w:pStyle w:val="Prrafodelista"/>
        <w:rPr>
          <w:rFonts w:ascii="Montserrat" w:hAnsi="Montserrat" w:cs="Arial"/>
          <w:sz w:val="16"/>
          <w:szCs w:val="18"/>
          <w:highlight w:val="yellow"/>
        </w:rPr>
      </w:pPr>
    </w:p>
    <w:p w14:paraId="5CF09A75" w14:textId="77777777" w:rsidR="00072D57" w:rsidRPr="00FB090E" w:rsidRDefault="00072D57" w:rsidP="00072D57">
      <w:pPr>
        <w:rPr>
          <w:rFonts w:ascii="Montserrat" w:hAnsi="Montserrat" w:cs="Arial"/>
          <w:sz w:val="18"/>
          <w:szCs w:val="18"/>
        </w:rPr>
      </w:pPr>
    </w:p>
    <w:p w14:paraId="15625DF0" w14:textId="77777777" w:rsidR="00072D57" w:rsidRPr="00636981" w:rsidRDefault="00072D57" w:rsidP="00072D57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14:paraId="79BA7515" w14:textId="77777777" w:rsidR="00072D57" w:rsidRPr="007046C6" w:rsidRDefault="00072D57" w:rsidP="00072D57">
      <w:pPr>
        <w:rPr>
          <w:rFonts w:ascii="Montserrat" w:hAnsi="Montserrat" w:cs="Arial"/>
          <w:b/>
          <w:sz w:val="18"/>
          <w:szCs w:val="18"/>
        </w:rPr>
      </w:pPr>
    </w:p>
    <w:p w14:paraId="572257C5" w14:textId="29746398" w:rsidR="00B91EEA" w:rsidRDefault="00B91EEA" w:rsidP="00B91EEA">
      <w:pPr>
        <w:rPr>
          <w:lang w:val="es-ES"/>
        </w:rPr>
      </w:pPr>
    </w:p>
    <w:p w14:paraId="4CB0992F" w14:textId="5527CF14" w:rsidR="00B16C50" w:rsidRDefault="00B16C50" w:rsidP="00B91EEA">
      <w:pPr>
        <w:rPr>
          <w:lang w:val="es-ES"/>
        </w:rPr>
      </w:pPr>
    </w:p>
    <w:p w14:paraId="50A70178" w14:textId="7869143D" w:rsidR="00B16C50" w:rsidRDefault="00B16C50" w:rsidP="00B16C50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 xml:space="preserve">Anexo 1: </w:t>
      </w:r>
      <w:r w:rsidR="00FB6E0D" w:rsidRPr="00FB6E0D">
        <w:rPr>
          <w:rFonts w:ascii="Arial" w:hAnsi="Arial" w:cs="Arial"/>
          <w:b/>
          <w:highlight w:val="yellow"/>
          <w:lang w:val="es-ES"/>
        </w:rPr>
        <w:t>Solicitud de renuncia</w:t>
      </w:r>
    </w:p>
    <w:p w14:paraId="73401BFD" w14:textId="67191EF6" w:rsidR="00B16C50" w:rsidRPr="00B16C50" w:rsidRDefault="00B16C50" w:rsidP="00B16C50">
      <w:pPr>
        <w:rPr>
          <w:lang w:val="es-ES"/>
        </w:rPr>
      </w:pPr>
      <w:r w:rsidRPr="00B16C50">
        <w:rPr>
          <w:rFonts w:ascii="Arial" w:hAnsi="Arial" w:cs="Arial"/>
          <w:lang w:val="es-ES"/>
        </w:rPr>
        <w:t xml:space="preserve">(Pendiente de entregar)  </w:t>
      </w:r>
    </w:p>
    <w:sectPr w:rsidR="00B16C50" w:rsidRPr="00B16C50" w:rsidSect="0042305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6409BA" w14:textId="77777777" w:rsidR="00BC3161" w:rsidRDefault="00BC3161">
      <w:r>
        <w:separator/>
      </w:r>
    </w:p>
  </w:endnote>
  <w:endnote w:type="continuationSeparator" w:id="0">
    <w:p w14:paraId="4A527B98" w14:textId="77777777" w:rsidR="00BC3161" w:rsidRDefault="00BC31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AAADC5" w14:textId="77777777" w:rsidR="004E35D4" w:rsidRDefault="004E35D4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E35D4" w:rsidRPr="00CC505B" w14:paraId="233BAED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ACCCD86" w14:textId="77777777" w:rsidR="004E35D4" w:rsidRPr="00CC505B" w:rsidRDefault="004E35D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DF58052" w14:textId="6F0965F3" w:rsidR="004E35D4" w:rsidRPr="00CC505B" w:rsidRDefault="004E35D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E48A054" w14:textId="5E24F8B5" w:rsidR="004E35D4" w:rsidRPr="00CC505B" w:rsidRDefault="004E35D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A03286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7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BC3161">
            <w:fldChar w:fldCharType="begin"/>
          </w:r>
          <w:r w:rsidR="00BC3161">
            <w:instrText xml:space="preserve"> NUMPAGES  \* MERGEFORMAT </w:instrText>
          </w:r>
          <w:r w:rsidR="00BC3161">
            <w:fldChar w:fldCharType="separate"/>
          </w:r>
          <w:r w:rsidR="00A03286" w:rsidRPr="00A03286">
            <w:rPr>
              <w:rStyle w:val="Nmerodepgina"/>
              <w:noProof/>
              <w:color w:val="999999"/>
              <w:sz w:val="24"/>
            </w:rPr>
            <w:t>21</w:t>
          </w:r>
          <w:r w:rsidR="00BC3161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3AFB018" w14:textId="77777777" w:rsidR="004E35D4" w:rsidRDefault="004E35D4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44B2A" w14:textId="77777777" w:rsidR="004E35D4" w:rsidRDefault="004E35D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F899DAB" w14:textId="77777777" w:rsidR="00BC3161" w:rsidRDefault="00BC3161">
      <w:r>
        <w:separator/>
      </w:r>
    </w:p>
  </w:footnote>
  <w:footnote w:type="continuationSeparator" w:id="0">
    <w:p w14:paraId="1981F24C" w14:textId="77777777" w:rsidR="00BC3161" w:rsidRDefault="00BC31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892D0" w14:textId="77777777" w:rsidR="004E35D4" w:rsidRDefault="004E35D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67"/>
      <w:gridCol w:w="2430"/>
    </w:tblGrid>
    <w:tr w:rsidR="004E35D4" w14:paraId="108A7378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E93AC29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25A02D2D" wp14:editId="0CF1CC2D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407E68" w14:textId="77777777" w:rsidR="004E35D4" w:rsidRPr="00D5407A" w:rsidRDefault="004E35D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1BE1DB36" w14:textId="4FA8A259" w:rsidR="004E35D4" w:rsidRPr="00C47116" w:rsidRDefault="004E35D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2A35F43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33328FF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8pt;height:28.8pt" o:ole="">
                <v:imagedata r:id="rId2" o:title=""/>
              </v:shape>
              <o:OLEObject Type="Embed" ProgID="PBrush" ShapeID="_x0000_i1027" DrawAspect="Content" ObjectID="_1630929259" r:id="rId3"/>
            </w:object>
          </w:r>
        </w:p>
      </w:tc>
    </w:tr>
    <w:tr w:rsidR="004E35D4" w14:paraId="020A1F40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A7C8C2D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94A90C1" w14:textId="77777777" w:rsidR="004E35D4" w:rsidRDefault="004E35D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A005C4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E35D4" w14:paraId="5A3134F9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95D9511" w14:textId="77777777" w:rsidR="004E35D4" w:rsidRDefault="004E35D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762C9D91" w14:textId="77777777" w:rsidR="004E35D4" w:rsidRPr="00D5407A" w:rsidRDefault="004E35D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A5C634" w14:textId="7C17EC72" w:rsidR="004E35D4" w:rsidRPr="005820D5" w:rsidRDefault="004E35D4" w:rsidP="005820D5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3A1B70">
            <w:rPr>
              <w:rFonts w:ascii="Tahoma" w:hAnsi="Tahoma" w:cs="Tahoma"/>
              <w:b/>
              <w:sz w:val="16"/>
              <w:szCs w:val="16"/>
            </w:rPr>
            <w:t>02</w:t>
          </w:r>
          <w:r w:rsidRPr="004D11F1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_ECU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Registrar_Actualizacion_nac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14:paraId="060407E4" w14:textId="77777777" w:rsidR="004E35D4" w:rsidRPr="00B97F59" w:rsidRDefault="004E35D4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AF6136" w14:textId="77777777" w:rsidR="004E35D4" w:rsidRPr="00D518D4" w:rsidRDefault="004E35D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2CCA24ED" w14:textId="77777777" w:rsidR="004E35D4" w:rsidRDefault="004E35D4" w:rsidP="00623A6F">
    <w:pP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0462D" w14:textId="77777777" w:rsidR="004E35D4" w:rsidRDefault="004E35D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93441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D0C6C"/>
    <w:multiLevelType w:val="hybridMultilevel"/>
    <w:tmpl w:val="94A2B9C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3B3948"/>
    <w:multiLevelType w:val="hybridMultilevel"/>
    <w:tmpl w:val="5A62CA60"/>
    <w:lvl w:ilvl="0" w:tplc="0409000B">
      <w:start w:val="1"/>
      <w:numFmt w:val="bullet"/>
      <w:lvlText w:val=""/>
      <w:lvlJc w:val="left"/>
      <w:pPr>
        <w:ind w:left="111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5" w15:restartNumberingAfterBreak="0">
    <w:nsid w:val="12C13388"/>
    <w:multiLevelType w:val="hybridMultilevel"/>
    <w:tmpl w:val="2BA0E0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2B6"/>
    <w:multiLevelType w:val="hybridMultilevel"/>
    <w:tmpl w:val="42BC8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C26848"/>
    <w:multiLevelType w:val="hybridMultilevel"/>
    <w:tmpl w:val="B8367F5C"/>
    <w:lvl w:ilvl="0" w:tplc="0409000D">
      <w:start w:val="1"/>
      <w:numFmt w:val="bullet"/>
      <w:lvlText w:val=""/>
      <w:lvlJc w:val="left"/>
      <w:pPr>
        <w:ind w:left="221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9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A0083D"/>
    <w:multiLevelType w:val="hybridMultilevel"/>
    <w:tmpl w:val="9542B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162BE7"/>
    <w:multiLevelType w:val="hybridMultilevel"/>
    <w:tmpl w:val="0C72E6D6"/>
    <w:lvl w:ilvl="0" w:tplc="04090001">
      <w:start w:val="1"/>
      <w:numFmt w:val="bullet"/>
      <w:lvlText w:val=""/>
      <w:lvlJc w:val="left"/>
      <w:pPr>
        <w:ind w:left="10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14" w:hanging="360"/>
      </w:pPr>
      <w:rPr>
        <w:rFonts w:ascii="Wingdings" w:hAnsi="Wingdings" w:hint="default"/>
      </w:rPr>
    </w:lvl>
  </w:abstractNum>
  <w:abstractNum w:abstractNumId="12" w15:restartNumberingAfterBreak="0">
    <w:nsid w:val="238D166F"/>
    <w:multiLevelType w:val="hybridMultilevel"/>
    <w:tmpl w:val="42E4A1C6"/>
    <w:lvl w:ilvl="0" w:tplc="EF4AA818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298" w:hanging="360"/>
      </w:pPr>
    </w:lvl>
    <w:lvl w:ilvl="2" w:tplc="080A001B" w:tentative="1">
      <w:start w:val="1"/>
      <w:numFmt w:val="lowerRoman"/>
      <w:lvlText w:val="%3."/>
      <w:lvlJc w:val="right"/>
      <w:pPr>
        <w:ind w:left="2018" w:hanging="180"/>
      </w:pPr>
    </w:lvl>
    <w:lvl w:ilvl="3" w:tplc="080A000F" w:tentative="1">
      <w:start w:val="1"/>
      <w:numFmt w:val="decimal"/>
      <w:lvlText w:val="%4."/>
      <w:lvlJc w:val="left"/>
      <w:pPr>
        <w:ind w:left="2738" w:hanging="360"/>
      </w:pPr>
    </w:lvl>
    <w:lvl w:ilvl="4" w:tplc="080A0019" w:tentative="1">
      <w:start w:val="1"/>
      <w:numFmt w:val="lowerLetter"/>
      <w:lvlText w:val="%5."/>
      <w:lvlJc w:val="left"/>
      <w:pPr>
        <w:ind w:left="3458" w:hanging="360"/>
      </w:pPr>
    </w:lvl>
    <w:lvl w:ilvl="5" w:tplc="080A001B" w:tentative="1">
      <w:start w:val="1"/>
      <w:numFmt w:val="lowerRoman"/>
      <w:lvlText w:val="%6."/>
      <w:lvlJc w:val="right"/>
      <w:pPr>
        <w:ind w:left="4178" w:hanging="180"/>
      </w:pPr>
    </w:lvl>
    <w:lvl w:ilvl="6" w:tplc="080A000F" w:tentative="1">
      <w:start w:val="1"/>
      <w:numFmt w:val="decimal"/>
      <w:lvlText w:val="%7."/>
      <w:lvlJc w:val="left"/>
      <w:pPr>
        <w:ind w:left="4898" w:hanging="360"/>
      </w:pPr>
    </w:lvl>
    <w:lvl w:ilvl="7" w:tplc="080A0019" w:tentative="1">
      <w:start w:val="1"/>
      <w:numFmt w:val="lowerLetter"/>
      <w:lvlText w:val="%8."/>
      <w:lvlJc w:val="left"/>
      <w:pPr>
        <w:ind w:left="5618" w:hanging="360"/>
      </w:pPr>
    </w:lvl>
    <w:lvl w:ilvl="8" w:tplc="080A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3" w15:restartNumberingAfterBreak="0">
    <w:nsid w:val="268C739A"/>
    <w:multiLevelType w:val="hybridMultilevel"/>
    <w:tmpl w:val="3E3A987E"/>
    <w:lvl w:ilvl="0" w:tplc="04090001">
      <w:start w:val="1"/>
      <w:numFmt w:val="bullet"/>
      <w:lvlText w:val=""/>
      <w:lvlJc w:val="left"/>
      <w:pPr>
        <w:ind w:left="221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14" w15:restartNumberingAfterBreak="0">
    <w:nsid w:val="268F6CE2"/>
    <w:multiLevelType w:val="hybridMultilevel"/>
    <w:tmpl w:val="E48A1E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45419D"/>
    <w:multiLevelType w:val="hybridMultilevel"/>
    <w:tmpl w:val="153AC47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115223"/>
    <w:multiLevelType w:val="hybridMultilevel"/>
    <w:tmpl w:val="88A005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2C130772"/>
    <w:multiLevelType w:val="hybridMultilevel"/>
    <w:tmpl w:val="A05C66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F3C5CCF"/>
    <w:multiLevelType w:val="hybridMultilevel"/>
    <w:tmpl w:val="DFEAC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4E3F42"/>
    <w:multiLevelType w:val="hybridMultilevel"/>
    <w:tmpl w:val="315634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1CE6448"/>
    <w:multiLevelType w:val="hybridMultilevel"/>
    <w:tmpl w:val="F3885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081E50"/>
    <w:multiLevelType w:val="hybridMultilevel"/>
    <w:tmpl w:val="55D2CC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6764AF"/>
    <w:multiLevelType w:val="hybridMultilevel"/>
    <w:tmpl w:val="67689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B1520"/>
    <w:multiLevelType w:val="hybridMultilevel"/>
    <w:tmpl w:val="D79C3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4FF6B1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945449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CB11A66"/>
    <w:multiLevelType w:val="hybridMultilevel"/>
    <w:tmpl w:val="CE924FDC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2" w15:restartNumberingAfterBreak="0">
    <w:nsid w:val="3CF36AAB"/>
    <w:multiLevelType w:val="hybridMultilevel"/>
    <w:tmpl w:val="EEB072C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3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40426C62"/>
    <w:multiLevelType w:val="hybridMultilevel"/>
    <w:tmpl w:val="6CCAD8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1D6718E"/>
    <w:multiLevelType w:val="hybridMultilevel"/>
    <w:tmpl w:val="4E1618F8"/>
    <w:lvl w:ilvl="0" w:tplc="0C0A000F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4390407A"/>
    <w:multiLevelType w:val="hybridMultilevel"/>
    <w:tmpl w:val="7EC002B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3FD75E1"/>
    <w:multiLevelType w:val="hybridMultilevel"/>
    <w:tmpl w:val="0F1CFC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A8B0507"/>
    <w:multiLevelType w:val="hybridMultilevel"/>
    <w:tmpl w:val="98BE2A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0353B74"/>
    <w:multiLevelType w:val="hybridMultilevel"/>
    <w:tmpl w:val="4FF629C0"/>
    <w:lvl w:ilvl="0" w:tplc="0C0A000F">
      <w:start w:val="1"/>
      <w:numFmt w:val="decimal"/>
      <w:lvlText w:val="%1."/>
      <w:lvlJc w:val="left"/>
      <w:pPr>
        <w:ind w:left="49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219" w:hanging="360"/>
      </w:pPr>
    </w:lvl>
    <w:lvl w:ilvl="2" w:tplc="0C0A001B" w:tentative="1">
      <w:start w:val="1"/>
      <w:numFmt w:val="lowerRoman"/>
      <w:lvlText w:val="%3."/>
      <w:lvlJc w:val="right"/>
      <w:pPr>
        <w:ind w:left="1939" w:hanging="180"/>
      </w:pPr>
    </w:lvl>
    <w:lvl w:ilvl="3" w:tplc="0C0A000F" w:tentative="1">
      <w:start w:val="1"/>
      <w:numFmt w:val="decimal"/>
      <w:lvlText w:val="%4."/>
      <w:lvlJc w:val="left"/>
      <w:pPr>
        <w:ind w:left="2659" w:hanging="360"/>
      </w:pPr>
    </w:lvl>
    <w:lvl w:ilvl="4" w:tplc="0C0A0019" w:tentative="1">
      <w:start w:val="1"/>
      <w:numFmt w:val="lowerLetter"/>
      <w:lvlText w:val="%5."/>
      <w:lvlJc w:val="left"/>
      <w:pPr>
        <w:ind w:left="3379" w:hanging="360"/>
      </w:pPr>
    </w:lvl>
    <w:lvl w:ilvl="5" w:tplc="0C0A001B" w:tentative="1">
      <w:start w:val="1"/>
      <w:numFmt w:val="lowerRoman"/>
      <w:lvlText w:val="%6."/>
      <w:lvlJc w:val="right"/>
      <w:pPr>
        <w:ind w:left="4099" w:hanging="180"/>
      </w:pPr>
    </w:lvl>
    <w:lvl w:ilvl="6" w:tplc="0C0A000F" w:tentative="1">
      <w:start w:val="1"/>
      <w:numFmt w:val="decimal"/>
      <w:lvlText w:val="%7."/>
      <w:lvlJc w:val="left"/>
      <w:pPr>
        <w:ind w:left="4819" w:hanging="360"/>
      </w:pPr>
    </w:lvl>
    <w:lvl w:ilvl="7" w:tplc="0C0A0019" w:tentative="1">
      <w:start w:val="1"/>
      <w:numFmt w:val="lowerLetter"/>
      <w:lvlText w:val="%8."/>
      <w:lvlJc w:val="left"/>
      <w:pPr>
        <w:ind w:left="5539" w:hanging="360"/>
      </w:pPr>
    </w:lvl>
    <w:lvl w:ilvl="8" w:tplc="0C0A001B" w:tentative="1">
      <w:start w:val="1"/>
      <w:numFmt w:val="lowerRoman"/>
      <w:lvlText w:val="%9."/>
      <w:lvlJc w:val="right"/>
      <w:pPr>
        <w:ind w:left="6259" w:hanging="180"/>
      </w:pPr>
    </w:lvl>
  </w:abstractNum>
  <w:abstractNum w:abstractNumId="43" w15:restartNumberingAfterBreak="0">
    <w:nsid w:val="50370194"/>
    <w:multiLevelType w:val="hybridMultilevel"/>
    <w:tmpl w:val="B51EDE16"/>
    <w:lvl w:ilvl="0" w:tplc="0C0A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50965C05"/>
    <w:multiLevelType w:val="hybridMultilevel"/>
    <w:tmpl w:val="D30875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6" w15:restartNumberingAfterBreak="0">
    <w:nsid w:val="53233D83"/>
    <w:multiLevelType w:val="hybridMultilevel"/>
    <w:tmpl w:val="FDD0BF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 w15:restartNumberingAfterBreak="0">
    <w:nsid w:val="599B5606"/>
    <w:multiLevelType w:val="hybridMultilevel"/>
    <w:tmpl w:val="E9CC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A750278"/>
    <w:multiLevelType w:val="hybridMultilevel"/>
    <w:tmpl w:val="C7DCC5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50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1" w15:restartNumberingAfterBreak="0">
    <w:nsid w:val="5CB84FA5"/>
    <w:multiLevelType w:val="hybridMultilevel"/>
    <w:tmpl w:val="18B403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D8049CB"/>
    <w:multiLevelType w:val="hybridMultilevel"/>
    <w:tmpl w:val="813C6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7631D69"/>
    <w:multiLevelType w:val="hybridMultilevel"/>
    <w:tmpl w:val="112C2F5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7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BD76834"/>
    <w:multiLevelType w:val="hybridMultilevel"/>
    <w:tmpl w:val="20ACDD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535D2E"/>
    <w:multiLevelType w:val="hybridMultilevel"/>
    <w:tmpl w:val="05165E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1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25629BB"/>
    <w:multiLevelType w:val="hybridMultilevel"/>
    <w:tmpl w:val="EB965E0E"/>
    <w:lvl w:ilvl="0" w:tplc="B4ACC1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2C96BB9"/>
    <w:multiLevelType w:val="hybridMultilevel"/>
    <w:tmpl w:val="EEA608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2E7674C"/>
    <w:multiLevelType w:val="hybridMultilevel"/>
    <w:tmpl w:val="390E3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3B53692"/>
    <w:multiLevelType w:val="hybridMultilevel"/>
    <w:tmpl w:val="55E0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BC4703B"/>
    <w:multiLevelType w:val="hybridMultilevel"/>
    <w:tmpl w:val="ABB0FF42"/>
    <w:lvl w:ilvl="0" w:tplc="040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9" w15:restartNumberingAfterBreak="0">
    <w:nsid w:val="7CC14213"/>
    <w:multiLevelType w:val="hybridMultilevel"/>
    <w:tmpl w:val="08DC4A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CE22FDB"/>
    <w:multiLevelType w:val="hybridMultilevel"/>
    <w:tmpl w:val="2B221738"/>
    <w:lvl w:ilvl="0" w:tplc="0409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71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FA13A5"/>
    <w:multiLevelType w:val="hybridMultilevel"/>
    <w:tmpl w:val="A9688C9C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67"/>
  </w:num>
  <w:num w:numId="3">
    <w:abstractNumId w:val="12"/>
  </w:num>
  <w:num w:numId="4">
    <w:abstractNumId w:val="26"/>
  </w:num>
  <w:num w:numId="5">
    <w:abstractNumId w:val="34"/>
  </w:num>
  <w:num w:numId="6">
    <w:abstractNumId w:val="48"/>
  </w:num>
  <w:num w:numId="7">
    <w:abstractNumId w:val="49"/>
  </w:num>
  <w:num w:numId="8">
    <w:abstractNumId w:val="69"/>
  </w:num>
  <w:num w:numId="9">
    <w:abstractNumId w:val="1"/>
  </w:num>
  <w:num w:numId="10">
    <w:abstractNumId w:val="27"/>
  </w:num>
  <w:num w:numId="11">
    <w:abstractNumId w:val="71"/>
  </w:num>
  <w:num w:numId="12">
    <w:abstractNumId w:val="20"/>
  </w:num>
  <w:num w:numId="13">
    <w:abstractNumId w:val="55"/>
  </w:num>
  <w:num w:numId="14">
    <w:abstractNumId w:val="50"/>
  </w:num>
  <w:num w:numId="15">
    <w:abstractNumId w:val="51"/>
  </w:num>
  <w:num w:numId="16">
    <w:abstractNumId w:val="16"/>
  </w:num>
  <w:num w:numId="17">
    <w:abstractNumId w:val="42"/>
  </w:num>
  <w:num w:numId="18">
    <w:abstractNumId w:val="52"/>
  </w:num>
  <w:num w:numId="19">
    <w:abstractNumId w:val="25"/>
  </w:num>
  <w:num w:numId="20">
    <w:abstractNumId w:val="65"/>
  </w:num>
  <w:num w:numId="21">
    <w:abstractNumId w:val="30"/>
  </w:num>
  <w:num w:numId="22">
    <w:abstractNumId w:val="14"/>
  </w:num>
  <w:num w:numId="23">
    <w:abstractNumId w:val="56"/>
  </w:num>
  <w:num w:numId="24">
    <w:abstractNumId w:val="45"/>
  </w:num>
  <w:num w:numId="25">
    <w:abstractNumId w:val="57"/>
  </w:num>
  <w:num w:numId="26">
    <w:abstractNumId w:val="66"/>
  </w:num>
  <w:num w:numId="27">
    <w:abstractNumId w:val="43"/>
  </w:num>
  <w:num w:numId="28">
    <w:abstractNumId w:val="36"/>
  </w:num>
  <w:num w:numId="29">
    <w:abstractNumId w:val="15"/>
  </w:num>
  <w:num w:numId="30">
    <w:abstractNumId w:val="22"/>
  </w:num>
  <w:num w:numId="31">
    <w:abstractNumId w:val="10"/>
  </w:num>
  <w:num w:numId="32">
    <w:abstractNumId w:val="18"/>
  </w:num>
  <w:num w:numId="33">
    <w:abstractNumId w:val="23"/>
  </w:num>
  <w:num w:numId="34">
    <w:abstractNumId w:val="32"/>
  </w:num>
  <w:num w:numId="35">
    <w:abstractNumId w:val="44"/>
  </w:num>
  <w:num w:numId="36">
    <w:abstractNumId w:val="29"/>
  </w:num>
  <w:num w:numId="37">
    <w:abstractNumId w:val="39"/>
  </w:num>
  <w:num w:numId="38">
    <w:abstractNumId w:val="38"/>
  </w:num>
  <w:num w:numId="39">
    <w:abstractNumId w:val="8"/>
  </w:num>
  <w:num w:numId="40">
    <w:abstractNumId w:val="13"/>
  </w:num>
  <w:num w:numId="41">
    <w:abstractNumId w:val="72"/>
  </w:num>
  <w:num w:numId="42">
    <w:abstractNumId w:val="35"/>
  </w:num>
  <w:num w:numId="43">
    <w:abstractNumId w:val="61"/>
  </w:num>
  <w:num w:numId="44">
    <w:abstractNumId w:val="47"/>
  </w:num>
  <w:num w:numId="45">
    <w:abstractNumId w:val="37"/>
  </w:num>
  <w:num w:numId="46">
    <w:abstractNumId w:val="60"/>
  </w:num>
  <w:num w:numId="47">
    <w:abstractNumId w:val="9"/>
  </w:num>
  <w:num w:numId="48">
    <w:abstractNumId w:val="7"/>
  </w:num>
  <w:num w:numId="49">
    <w:abstractNumId w:val="53"/>
  </w:num>
  <w:num w:numId="50">
    <w:abstractNumId w:val="54"/>
  </w:num>
  <w:num w:numId="51">
    <w:abstractNumId w:val="68"/>
  </w:num>
  <w:num w:numId="52">
    <w:abstractNumId w:val="4"/>
  </w:num>
  <w:num w:numId="53">
    <w:abstractNumId w:val="31"/>
  </w:num>
  <w:num w:numId="54">
    <w:abstractNumId w:val="24"/>
  </w:num>
  <w:num w:numId="55">
    <w:abstractNumId w:val="5"/>
  </w:num>
  <w:num w:numId="56">
    <w:abstractNumId w:val="46"/>
  </w:num>
  <w:num w:numId="57">
    <w:abstractNumId w:val="64"/>
  </w:num>
  <w:num w:numId="58">
    <w:abstractNumId w:val="2"/>
  </w:num>
  <w:num w:numId="59">
    <w:abstractNumId w:val="33"/>
  </w:num>
  <w:num w:numId="60">
    <w:abstractNumId w:val="19"/>
  </w:num>
  <w:num w:numId="61">
    <w:abstractNumId w:val="40"/>
  </w:num>
  <w:num w:numId="62">
    <w:abstractNumId w:val="28"/>
  </w:num>
  <w:num w:numId="63">
    <w:abstractNumId w:val="21"/>
  </w:num>
  <w:num w:numId="64">
    <w:abstractNumId w:val="62"/>
  </w:num>
  <w:num w:numId="65">
    <w:abstractNumId w:val="63"/>
  </w:num>
  <w:num w:numId="66">
    <w:abstractNumId w:val="59"/>
  </w:num>
  <w:num w:numId="67">
    <w:abstractNumId w:val="11"/>
  </w:num>
  <w:num w:numId="68">
    <w:abstractNumId w:val="3"/>
  </w:num>
  <w:num w:numId="69">
    <w:abstractNumId w:val="17"/>
  </w:num>
  <w:num w:numId="70">
    <w:abstractNumId w:val="70"/>
  </w:num>
  <w:num w:numId="71">
    <w:abstractNumId w:val="58"/>
  </w:num>
  <w:num w:numId="72">
    <w:abstractNumId w:val="41"/>
  </w:num>
  <w:num w:numId="73">
    <w:abstractNumId w:val="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046"/>
    <w:rsid w:val="00001988"/>
    <w:rsid w:val="000052CC"/>
    <w:rsid w:val="00012534"/>
    <w:rsid w:val="00017A59"/>
    <w:rsid w:val="0002306D"/>
    <w:rsid w:val="000237ED"/>
    <w:rsid w:val="00023A46"/>
    <w:rsid w:val="00027CEA"/>
    <w:rsid w:val="000327DE"/>
    <w:rsid w:val="00037C29"/>
    <w:rsid w:val="000407FF"/>
    <w:rsid w:val="000413CD"/>
    <w:rsid w:val="00042152"/>
    <w:rsid w:val="00042E73"/>
    <w:rsid w:val="00043728"/>
    <w:rsid w:val="00044E53"/>
    <w:rsid w:val="000477F1"/>
    <w:rsid w:val="00050027"/>
    <w:rsid w:val="0005146F"/>
    <w:rsid w:val="00053287"/>
    <w:rsid w:val="000557CF"/>
    <w:rsid w:val="00057821"/>
    <w:rsid w:val="00072D57"/>
    <w:rsid w:val="0007413E"/>
    <w:rsid w:val="000742E4"/>
    <w:rsid w:val="00077C82"/>
    <w:rsid w:val="0008017F"/>
    <w:rsid w:val="00081BCA"/>
    <w:rsid w:val="00083ECD"/>
    <w:rsid w:val="00085912"/>
    <w:rsid w:val="000946E6"/>
    <w:rsid w:val="00097102"/>
    <w:rsid w:val="000A49F1"/>
    <w:rsid w:val="000A5F22"/>
    <w:rsid w:val="000A6CA9"/>
    <w:rsid w:val="000B32E7"/>
    <w:rsid w:val="000C08A7"/>
    <w:rsid w:val="000C15FD"/>
    <w:rsid w:val="000C1E21"/>
    <w:rsid w:val="000D1079"/>
    <w:rsid w:val="000D1A6D"/>
    <w:rsid w:val="000D3EF4"/>
    <w:rsid w:val="000E3A58"/>
    <w:rsid w:val="000E3E53"/>
    <w:rsid w:val="000F0061"/>
    <w:rsid w:val="000F03E6"/>
    <w:rsid w:val="000F2B45"/>
    <w:rsid w:val="000F2E15"/>
    <w:rsid w:val="000F62E2"/>
    <w:rsid w:val="000F7737"/>
    <w:rsid w:val="0010275D"/>
    <w:rsid w:val="001046E0"/>
    <w:rsid w:val="00107215"/>
    <w:rsid w:val="00117142"/>
    <w:rsid w:val="0012136E"/>
    <w:rsid w:val="00123986"/>
    <w:rsid w:val="00127FC9"/>
    <w:rsid w:val="00132C72"/>
    <w:rsid w:val="00133A5A"/>
    <w:rsid w:val="00137BE9"/>
    <w:rsid w:val="001414DD"/>
    <w:rsid w:val="001427A6"/>
    <w:rsid w:val="001431F8"/>
    <w:rsid w:val="00143F24"/>
    <w:rsid w:val="001464A5"/>
    <w:rsid w:val="0015143B"/>
    <w:rsid w:val="00152403"/>
    <w:rsid w:val="00152730"/>
    <w:rsid w:val="00156D95"/>
    <w:rsid w:val="00156DA3"/>
    <w:rsid w:val="00160E87"/>
    <w:rsid w:val="001640A8"/>
    <w:rsid w:val="00165F8D"/>
    <w:rsid w:val="0017398F"/>
    <w:rsid w:val="001758F5"/>
    <w:rsid w:val="00175990"/>
    <w:rsid w:val="0017788B"/>
    <w:rsid w:val="00181F69"/>
    <w:rsid w:val="001826E2"/>
    <w:rsid w:val="001836C9"/>
    <w:rsid w:val="00184A0A"/>
    <w:rsid w:val="001863D5"/>
    <w:rsid w:val="0018668C"/>
    <w:rsid w:val="0019487E"/>
    <w:rsid w:val="001968D6"/>
    <w:rsid w:val="001A1918"/>
    <w:rsid w:val="001A2FAB"/>
    <w:rsid w:val="001A338B"/>
    <w:rsid w:val="001A34D3"/>
    <w:rsid w:val="001B142A"/>
    <w:rsid w:val="001B56CD"/>
    <w:rsid w:val="001B7298"/>
    <w:rsid w:val="001C255E"/>
    <w:rsid w:val="001C2794"/>
    <w:rsid w:val="001C7E6B"/>
    <w:rsid w:val="001D5D19"/>
    <w:rsid w:val="001D5F0F"/>
    <w:rsid w:val="001D6EF9"/>
    <w:rsid w:val="001D7A2F"/>
    <w:rsid w:val="001E33B1"/>
    <w:rsid w:val="001E3AF2"/>
    <w:rsid w:val="001E4348"/>
    <w:rsid w:val="001E458A"/>
    <w:rsid w:val="001E4A0F"/>
    <w:rsid w:val="001F09D6"/>
    <w:rsid w:val="001F0A3A"/>
    <w:rsid w:val="001F488E"/>
    <w:rsid w:val="001F4986"/>
    <w:rsid w:val="001F7BB8"/>
    <w:rsid w:val="002019AE"/>
    <w:rsid w:val="002050A7"/>
    <w:rsid w:val="00207D92"/>
    <w:rsid w:val="00212419"/>
    <w:rsid w:val="00220BC3"/>
    <w:rsid w:val="00221216"/>
    <w:rsid w:val="00221386"/>
    <w:rsid w:val="00224360"/>
    <w:rsid w:val="002254A6"/>
    <w:rsid w:val="00226247"/>
    <w:rsid w:val="002276E2"/>
    <w:rsid w:val="00231437"/>
    <w:rsid w:val="002407D6"/>
    <w:rsid w:val="002433CD"/>
    <w:rsid w:val="00245BF5"/>
    <w:rsid w:val="00246311"/>
    <w:rsid w:val="0025125C"/>
    <w:rsid w:val="00253601"/>
    <w:rsid w:val="002571CA"/>
    <w:rsid w:val="00267BA1"/>
    <w:rsid w:val="00267D8A"/>
    <w:rsid w:val="002743FF"/>
    <w:rsid w:val="00274FFD"/>
    <w:rsid w:val="00275169"/>
    <w:rsid w:val="00277C97"/>
    <w:rsid w:val="00283800"/>
    <w:rsid w:val="00283E6C"/>
    <w:rsid w:val="00287205"/>
    <w:rsid w:val="0029450A"/>
    <w:rsid w:val="00296081"/>
    <w:rsid w:val="002A1462"/>
    <w:rsid w:val="002A5A89"/>
    <w:rsid w:val="002B5157"/>
    <w:rsid w:val="002B65B1"/>
    <w:rsid w:val="002D24C7"/>
    <w:rsid w:val="002D5DA8"/>
    <w:rsid w:val="002E18CA"/>
    <w:rsid w:val="002E37C1"/>
    <w:rsid w:val="002E3C9D"/>
    <w:rsid w:val="002E3E73"/>
    <w:rsid w:val="002E4AD3"/>
    <w:rsid w:val="002E4B3F"/>
    <w:rsid w:val="002E7540"/>
    <w:rsid w:val="002F1B2A"/>
    <w:rsid w:val="002F32EA"/>
    <w:rsid w:val="002F4E08"/>
    <w:rsid w:val="002F500B"/>
    <w:rsid w:val="002F7F26"/>
    <w:rsid w:val="00303625"/>
    <w:rsid w:val="0031054B"/>
    <w:rsid w:val="00312E35"/>
    <w:rsid w:val="00313560"/>
    <w:rsid w:val="00314A48"/>
    <w:rsid w:val="00315B0E"/>
    <w:rsid w:val="003252BA"/>
    <w:rsid w:val="00326255"/>
    <w:rsid w:val="003278F3"/>
    <w:rsid w:val="003338A8"/>
    <w:rsid w:val="003350BF"/>
    <w:rsid w:val="00335ADC"/>
    <w:rsid w:val="00336FED"/>
    <w:rsid w:val="00343237"/>
    <w:rsid w:val="0034611D"/>
    <w:rsid w:val="00347474"/>
    <w:rsid w:val="003476D4"/>
    <w:rsid w:val="003506CA"/>
    <w:rsid w:val="0035638A"/>
    <w:rsid w:val="00360182"/>
    <w:rsid w:val="0036078A"/>
    <w:rsid w:val="00361262"/>
    <w:rsid w:val="003619B2"/>
    <w:rsid w:val="00361FEB"/>
    <w:rsid w:val="00366924"/>
    <w:rsid w:val="003678F2"/>
    <w:rsid w:val="0036790E"/>
    <w:rsid w:val="00370EAB"/>
    <w:rsid w:val="00371BA0"/>
    <w:rsid w:val="00373EB1"/>
    <w:rsid w:val="0038236A"/>
    <w:rsid w:val="00382867"/>
    <w:rsid w:val="0038368B"/>
    <w:rsid w:val="003845C4"/>
    <w:rsid w:val="00384CEF"/>
    <w:rsid w:val="00384CFF"/>
    <w:rsid w:val="00392C25"/>
    <w:rsid w:val="0039671E"/>
    <w:rsid w:val="00396DAC"/>
    <w:rsid w:val="0039761D"/>
    <w:rsid w:val="003A1B70"/>
    <w:rsid w:val="003A2629"/>
    <w:rsid w:val="003A5717"/>
    <w:rsid w:val="003B01E4"/>
    <w:rsid w:val="003B02E7"/>
    <w:rsid w:val="003B4345"/>
    <w:rsid w:val="003B46CD"/>
    <w:rsid w:val="003B494D"/>
    <w:rsid w:val="003C1667"/>
    <w:rsid w:val="003C5EA6"/>
    <w:rsid w:val="003D6168"/>
    <w:rsid w:val="003D7D68"/>
    <w:rsid w:val="003E40C4"/>
    <w:rsid w:val="003F1349"/>
    <w:rsid w:val="003F1855"/>
    <w:rsid w:val="003F3CB6"/>
    <w:rsid w:val="003F4146"/>
    <w:rsid w:val="003F5E09"/>
    <w:rsid w:val="003F66DC"/>
    <w:rsid w:val="004026CC"/>
    <w:rsid w:val="00402968"/>
    <w:rsid w:val="00403AE3"/>
    <w:rsid w:val="004071A7"/>
    <w:rsid w:val="00410382"/>
    <w:rsid w:val="00411692"/>
    <w:rsid w:val="00413578"/>
    <w:rsid w:val="00413A14"/>
    <w:rsid w:val="00413C96"/>
    <w:rsid w:val="00417739"/>
    <w:rsid w:val="00417E34"/>
    <w:rsid w:val="0042305C"/>
    <w:rsid w:val="00424ABB"/>
    <w:rsid w:val="004259DE"/>
    <w:rsid w:val="00426F06"/>
    <w:rsid w:val="00430733"/>
    <w:rsid w:val="00433DDA"/>
    <w:rsid w:val="00436569"/>
    <w:rsid w:val="00436918"/>
    <w:rsid w:val="00452C8A"/>
    <w:rsid w:val="00454044"/>
    <w:rsid w:val="00461802"/>
    <w:rsid w:val="0046313B"/>
    <w:rsid w:val="00470A71"/>
    <w:rsid w:val="00474031"/>
    <w:rsid w:val="00475939"/>
    <w:rsid w:val="00475B87"/>
    <w:rsid w:val="00476D13"/>
    <w:rsid w:val="00481A1A"/>
    <w:rsid w:val="00482383"/>
    <w:rsid w:val="00485940"/>
    <w:rsid w:val="004928D1"/>
    <w:rsid w:val="00492AD0"/>
    <w:rsid w:val="00495233"/>
    <w:rsid w:val="00497335"/>
    <w:rsid w:val="00497D4B"/>
    <w:rsid w:val="004A2CCD"/>
    <w:rsid w:val="004A3F4E"/>
    <w:rsid w:val="004B79DC"/>
    <w:rsid w:val="004C12B5"/>
    <w:rsid w:val="004C1E12"/>
    <w:rsid w:val="004C5126"/>
    <w:rsid w:val="004D11F1"/>
    <w:rsid w:val="004D34FC"/>
    <w:rsid w:val="004D3ED3"/>
    <w:rsid w:val="004D42C7"/>
    <w:rsid w:val="004D657D"/>
    <w:rsid w:val="004E0546"/>
    <w:rsid w:val="004E1FBF"/>
    <w:rsid w:val="004E35D4"/>
    <w:rsid w:val="004F0A6C"/>
    <w:rsid w:val="004F4514"/>
    <w:rsid w:val="004F553E"/>
    <w:rsid w:val="00502E7C"/>
    <w:rsid w:val="00504FAD"/>
    <w:rsid w:val="00510DD1"/>
    <w:rsid w:val="00512E53"/>
    <w:rsid w:val="0051322C"/>
    <w:rsid w:val="0052692C"/>
    <w:rsid w:val="00527C02"/>
    <w:rsid w:val="00534AFB"/>
    <w:rsid w:val="00536AEE"/>
    <w:rsid w:val="005377AD"/>
    <w:rsid w:val="005419CE"/>
    <w:rsid w:val="0054455E"/>
    <w:rsid w:val="00550DB8"/>
    <w:rsid w:val="005520AA"/>
    <w:rsid w:val="00552776"/>
    <w:rsid w:val="00561BD5"/>
    <w:rsid w:val="00563A92"/>
    <w:rsid w:val="00563B5C"/>
    <w:rsid w:val="0057014C"/>
    <w:rsid w:val="00576E7D"/>
    <w:rsid w:val="005820D5"/>
    <w:rsid w:val="00587C3F"/>
    <w:rsid w:val="00590D36"/>
    <w:rsid w:val="00591146"/>
    <w:rsid w:val="00596BEF"/>
    <w:rsid w:val="00597ED1"/>
    <w:rsid w:val="005A1E84"/>
    <w:rsid w:val="005A548B"/>
    <w:rsid w:val="005A63E8"/>
    <w:rsid w:val="005A6641"/>
    <w:rsid w:val="005B2F37"/>
    <w:rsid w:val="005C3E79"/>
    <w:rsid w:val="005C4A08"/>
    <w:rsid w:val="005D0C73"/>
    <w:rsid w:val="005D15FE"/>
    <w:rsid w:val="005D1FD1"/>
    <w:rsid w:val="005D28D7"/>
    <w:rsid w:val="005D5928"/>
    <w:rsid w:val="005D5A0A"/>
    <w:rsid w:val="005D6294"/>
    <w:rsid w:val="005D6EFE"/>
    <w:rsid w:val="005E34C9"/>
    <w:rsid w:val="005F33BE"/>
    <w:rsid w:val="005F5580"/>
    <w:rsid w:val="005F578E"/>
    <w:rsid w:val="00600F89"/>
    <w:rsid w:val="006010F6"/>
    <w:rsid w:val="00605045"/>
    <w:rsid w:val="006052BE"/>
    <w:rsid w:val="00606224"/>
    <w:rsid w:val="00610840"/>
    <w:rsid w:val="00613A1E"/>
    <w:rsid w:val="00623323"/>
    <w:rsid w:val="00623A6F"/>
    <w:rsid w:val="00625724"/>
    <w:rsid w:val="0062572D"/>
    <w:rsid w:val="00626FB0"/>
    <w:rsid w:val="00627A67"/>
    <w:rsid w:val="00630DB1"/>
    <w:rsid w:val="00633D0C"/>
    <w:rsid w:val="00636689"/>
    <w:rsid w:val="00637817"/>
    <w:rsid w:val="006405E2"/>
    <w:rsid w:val="006503DE"/>
    <w:rsid w:val="00650827"/>
    <w:rsid w:val="00650970"/>
    <w:rsid w:val="00650BC3"/>
    <w:rsid w:val="0065152B"/>
    <w:rsid w:val="00653F65"/>
    <w:rsid w:val="00655E32"/>
    <w:rsid w:val="00661E9F"/>
    <w:rsid w:val="0067023B"/>
    <w:rsid w:val="00673CEF"/>
    <w:rsid w:val="00677140"/>
    <w:rsid w:val="00677D4A"/>
    <w:rsid w:val="00677E62"/>
    <w:rsid w:val="00680FF4"/>
    <w:rsid w:val="0068162E"/>
    <w:rsid w:val="00681705"/>
    <w:rsid w:val="00686EF6"/>
    <w:rsid w:val="0069190E"/>
    <w:rsid w:val="00696FAA"/>
    <w:rsid w:val="006973C4"/>
    <w:rsid w:val="006975F2"/>
    <w:rsid w:val="00697949"/>
    <w:rsid w:val="00697C8D"/>
    <w:rsid w:val="00697F78"/>
    <w:rsid w:val="006A467F"/>
    <w:rsid w:val="006A46C8"/>
    <w:rsid w:val="006A7414"/>
    <w:rsid w:val="006B2600"/>
    <w:rsid w:val="006B3FAA"/>
    <w:rsid w:val="006B439A"/>
    <w:rsid w:val="006B62B0"/>
    <w:rsid w:val="006C1726"/>
    <w:rsid w:val="006C1AD9"/>
    <w:rsid w:val="006C1D02"/>
    <w:rsid w:val="006C1EB4"/>
    <w:rsid w:val="006C542C"/>
    <w:rsid w:val="006C5437"/>
    <w:rsid w:val="006C55F6"/>
    <w:rsid w:val="006C56FB"/>
    <w:rsid w:val="006D5C48"/>
    <w:rsid w:val="006D79CA"/>
    <w:rsid w:val="006D79FB"/>
    <w:rsid w:val="006D7BB5"/>
    <w:rsid w:val="006E2FAB"/>
    <w:rsid w:val="006E5F3C"/>
    <w:rsid w:val="006E743F"/>
    <w:rsid w:val="006F0EC2"/>
    <w:rsid w:val="006F3563"/>
    <w:rsid w:val="006F5044"/>
    <w:rsid w:val="006F5DBE"/>
    <w:rsid w:val="006F6C24"/>
    <w:rsid w:val="0070118C"/>
    <w:rsid w:val="0070185E"/>
    <w:rsid w:val="0070351B"/>
    <w:rsid w:val="00705F7A"/>
    <w:rsid w:val="007100B5"/>
    <w:rsid w:val="007100FB"/>
    <w:rsid w:val="007130B3"/>
    <w:rsid w:val="00713343"/>
    <w:rsid w:val="00716B6C"/>
    <w:rsid w:val="0071734E"/>
    <w:rsid w:val="00722238"/>
    <w:rsid w:val="0072505B"/>
    <w:rsid w:val="00727C17"/>
    <w:rsid w:val="00731D46"/>
    <w:rsid w:val="00733C53"/>
    <w:rsid w:val="00733F48"/>
    <w:rsid w:val="0073436C"/>
    <w:rsid w:val="00740E13"/>
    <w:rsid w:val="00741572"/>
    <w:rsid w:val="00741CBF"/>
    <w:rsid w:val="00743D14"/>
    <w:rsid w:val="00746D64"/>
    <w:rsid w:val="0075159C"/>
    <w:rsid w:val="00754473"/>
    <w:rsid w:val="0076153A"/>
    <w:rsid w:val="00764C85"/>
    <w:rsid w:val="00771726"/>
    <w:rsid w:val="00772049"/>
    <w:rsid w:val="00793CC1"/>
    <w:rsid w:val="007962EB"/>
    <w:rsid w:val="007A1416"/>
    <w:rsid w:val="007A5CE0"/>
    <w:rsid w:val="007B1F29"/>
    <w:rsid w:val="007B1FF7"/>
    <w:rsid w:val="007B3163"/>
    <w:rsid w:val="007B34F2"/>
    <w:rsid w:val="007B3745"/>
    <w:rsid w:val="007B54C9"/>
    <w:rsid w:val="007C23E2"/>
    <w:rsid w:val="007C6B52"/>
    <w:rsid w:val="007D0370"/>
    <w:rsid w:val="007D715E"/>
    <w:rsid w:val="007E3EC9"/>
    <w:rsid w:val="007E72CE"/>
    <w:rsid w:val="007F0F5E"/>
    <w:rsid w:val="00801CB6"/>
    <w:rsid w:val="00810F32"/>
    <w:rsid w:val="008132C0"/>
    <w:rsid w:val="008156E2"/>
    <w:rsid w:val="00816EEB"/>
    <w:rsid w:val="00822DEA"/>
    <w:rsid w:val="00823C01"/>
    <w:rsid w:val="00826A4F"/>
    <w:rsid w:val="008306A0"/>
    <w:rsid w:val="00834A71"/>
    <w:rsid w:val="00840D79"/>
    <w:rsid w:val="00855146"/>
    <w:rsid w:val="00856443"/>
    <w:rsid w:val="00857D94"/>
    <w:rsid w:val="00857E66"/>
    <w:rsid w:val="008625A8"/>
    <w:rsid w:val="00862A03"/>
    <w:rsid w:val="00866CB6"/>
    <w:rsid w:val="00874587"/>
    <w:rsid w:val="00874808"/>
    <w:rsid w:val="008765E5"/>
    <w:rsid w:val="00877FBD"/>
    <w:rsid w:val="00881ADF"/>
    <w:rsid w:val="008853A1"/>
    <w:rsid w:val="008911F4"/>
    <w:rsid w:val="0089154E"/>
    <w:rsid w:val="0089653E"/>
    <w:rsid w:val="00897092"/>
    <w:rsid w:val="00897AD8"/>
    <w:rsid w:val="008A05F0"/>
    <w:rsid w:val="008A13D8"/>
    <w:rsid w:val="008A3B93"/>
    <w:rsid w:val="008A4680"/>
    <w:rsid w:val="008A5B29"/>
    <w:rsid w:val="008A75E2"/>
    <w:rsid w:val="008B3147"/>
    <w:rsid w:val="008B3F3B"/>
    <w:rsid w:val="008B5FA9"/>
    <w:rsid w:val="008C106A"/>
    <w:rsid w:val="008C4E42"/>
    <w:rsid w:val="008D1EF9"/>
    <w:rsid w:val="008D4D1F"/>
    <w:rsid w:val="008D63BD"/>
    <w:rsid w:val="008D7D16"/>
    <w:rsid w:val="008E599A"/>
    <w:rsid w:val="00900239"/>
    <w:rsid w:val="00900A25"/>
    <w:rsid w:val="00903576"/>
    <w:rsid w:val="00915C56"/>
    <w:rsid w:val="0092133A"/>
    <w:rsid w:val="009254E9"/>
    <w:rsid w:val="009273AE"/>
    <w:rsid w:val="00931F3B"/>
    <w:rsid w:val="00935D9B"/>
    <w:rsid w:val="00937799"/>
    <w:rsid w:val="00942993"/>
    <w:rsid w:val="0095182A"/>
    <w:rsid w:val="0095346F"/>
    <w:rsid w:val="0096066C"/>
    <w:rsid w:val="00962981"/>
    <w:rsid w:val="00963D43"/>
    <w:rsid w:val="00965D01"/>
    <w:rsid w:val="009666BC"/>
    <w:rsid w:val="009720FE"/>
    <w:rsid w:val="00972D7B"/>
    <w:rsid w:val="00973C99"/>
    <w:rsid w:val="00980EFC"/>
    <w:rsid w:val="00983937"/>
    <w:rsid w:val="0098445A"/>
    <w:rsid w:val="00987B11"/>
    <w:rsid w:val="009901F7"/>
    <w:rsid w:val="009912E7"/>
    <w:rsid w:val="00991B87"/>
    <w:rsid w:val="009975FF"/>
    <w:rsid w:val="009A62C5"/>
    <w:rsid w:val="009A7216"/>
    <w:rsid w:val="009B1205"/>
    <w:rsid w:val="009C15DB"/>
    <w:rsid w:val="009C6B93"/>
    <w:rsid w:val="009D06B5"/>
    <w:rsid w:val="009D27FB"/>
    <w:rsid w:val="009D4074"/>
    <w:rsid w:val="009D4E69"/>
    <w:rsid w:val="009D5840"/>
    <w:rsid w:val="009D6D9D"/>
    <w:rsid w:val="009D6EC0"/>
    <w:rsid w:val="009D6FD4"/>
    <w:rsid w:val="009E1851"/>
    <w:rsid w:val="009E7525"/>
    <w:rsid w:val="009E7526"/>
    <w:rsid w:val="009F28A1"/>
    <w:rsid w:val="009F4A9C"/>
    <w:rsid w:val="009F6E8C"/>
    <w:rsid w:val="00A001C5"/>
    <w:rsid w:val="00A0310B"/>
    <w:rsid w:val="00A03286"/>
    <w:rsid w:val="00A12E7E"/>
    <w:rsid w:val="00A13D81"/>
    <w:rsid w:val="00A152F1"/>
    <w:rsid w:val="00A15C26"/>
    <w:rsid w:val="00A17277"/>
    <w:rsid w:val="00A20B9D"/>
    <w:rsid w:val="00A24981"/>
    <w:rsid w:val="00A25818"/>
    <w:rsid w:val="00A26E35"/>
    <w:rsid w:val="00A27776"/>
    <w:rsid w:val="00A27833"/>
    <w:rsid w:val="00A31570"/>
    <w:rsid w:val="00A44867"/>
    <w:rsid w:val="00A46B27"/>
    <w:rsid w:val="00A51D84"/>
    <w:rsid w:val="00A6234B"/>
    <w:rsid w:val="00A65956"/>
    <w:rsid w:val="00A66215"/>
    <w:rsid w:val="00A71173"/>
    <w:rsid w:val="00A7646F"/>
    <w:rsid w:val="00A77C72"/>
    <w:rsid w:val="00A80FB0"/>
    <w:rsid w:val="00A8173A"/>
    <w:rsid w:val="00A82837"/>
    <w:rsid w:val="00A82FD1"/>
    <w:rsid w:val="00A84422"/>
    <w:rsid w:val="00A84C1A"/>
    <w:rsid w:val="00A85BBA"/>
    <w:rsid w:val="00A91817"/>
    <w:rsid w:val="00A91A9C"/>
    <w:rsid w:val="00A93AEB"/>
    <w:rsid w:val="00A93EA4"/>
    <w:rsid w:val="00A95284"/>
    <w:rsid w:val="00AA0D7F"/>
    <w:rsid w:val="00AA2FAE"/>
    <w:rsid w:val="00AA7249"/>
    <w:rsid w:val="00AA7AE2"/>
    <w:rsid w:val="00AB3BCC"/>
    <w:rsid w:val="00AB616B"/>
    <w:rsid w:val="00AB68D9"/>
    <w:rsid w:val="00AC0721"/>
    <w:rsid w:val="00AC15E1"/>
    <w:rsid w:val="00AC5003"/>
    <w:rsid w:val="00AC51BD"/>
    <w:rsid w:val="00AC5B1E"/>
    <w:rsid w:val="00AC6FB6"/>
    <w:rsid w:val="00AD0178"/>
    <w:rsid w:val="00AD1180"/>
    <w:rsid w:val="00AD27C6"/>
    <w:rsid w:val="00AD40CF"/>
    <w:rsid w:val="00AD536C"/>
    <w:rsid w:val="00AE2C2C"/>
    <w:rsid w:val="00AE45B2"/>
    <w:rsid w:val="00AE4800"/>
    <w:rsid w:val="00AE63BD"/>
    <w:rsid w:val="00AF000F"/>
    <w:rsid w:val="00AF5F2E"/>
    <w:rsid w:val="00AF6358"/>
    <w:rsid w:val="00AF73AF"/>
    <w:rsid w:val="00B00C20"/>
    <w:rsid w:val="00B01868"/>
    <w:rsid w:val="00B065A7"/>
    <w:rsid w:val="00B102E6"/>
    <w:rsid w:val="00B1030D"/>
    <w:rsid w:val="00B105CB"/>
    <w:rsid w:val="00B11048"/>
    <w:rsid w:val="00B115DE"/>
    <w:rsid w:val="00B128E5"/>
    <w:rsid w:val="00B12D71"/>
    <w:rsid w:val="00B14B84"/>
    <w:rsid w:val="00B16021"/>
    <w:rsid w:val="00B16C50"/>
    <w:rsid w:val="00B17066"/>
    <w:rsid w:val="00B17DFA"/>
    <w:rsid w:val="00B22E70"/>
    <w:rsid w:val="00B25A67"/>
    <w:rsid w:val="00B25DAA"/>
    <w:rsid w:val="00B36BC8"/>
    <w:rsid w:val="00B37B03"/>
    <w:rsid w:val="00B42056"/>
    <w:rsid w:val="00B420C3"/>
    <w:rsid w:val="00B478AF"/>
    <w:rsid w:val="00B53797"/>
    <w:rsid w:val="00B53810"/>
    <w:rsid w:val="00B55095"/>
    <w:rsid w:val="00B561FE"/>
    <w:rsid w:val="00B57022"/>
    <w:rsid w:val="00B618EC"/>
    <w:rsid w:val="00B653A0"/>
    <w:rsid w:val="00B65D5E"/>
    <w:rsid w:val="00B70B89"/>
    <w:rsid w:val="00B733D1"/>
    <w:rsid w:val="00B74A5F"/>
    <w:rsid w:val="00B77D94"/>
    <w:rsid w:val="00B801DC"/>
    <w:rsid w:val="00B82584"/>
    <w:rsid w:val="00B830B4"/>
    <w:rsid w:val="00B83F14"/>
    <w:rsid w:val="00B84A57"/>
    <w:rsid w:val="00B85BE4"/>
    <w:rsid w:val="00B87743"/>
    <w:rsid w:val="00B91EEA"/>
    <w:rsid w:val="00B944AE"/>
    <w:rsid w:val="00B94FE9"/>
    <w:rsid w:val="00B9776A"/>
    <w:rsid w:val="00BA2C9F"/>
    <w:rsid w:val="00BA6DF2"/>
    <w:rsid w:val="00BB1A4F"/>
    <w:rsid w:val="00BC04DD"/>
    <w:rsid w:val="00BC0BCB"/>
    <w:rsid w:val="00BC0C3E"/>
    <w:rsid w:val="00BC1E82"/>
    <w:rsid w:val="00BC2E83"/>
    <w:rsid w:val="00BC3161"/>
    <w:rsid w:val="00BC502F"/>
    <w:rsid w:val="00BC5A9A"/>
    <w:rsid w:val="00BD1C43"/>
    <w:rsid w:val="00BD1EA1"/>
    <w:rsid w:val="00BD2345"/>
    <w:rsid w:val="00BD24BC"/>
    <w:rsid w:val="00BD471C"/>
    <w:rsid w:val="00BD4A75"/>
    <w:rsid w:val="00BE2491"/>
    <w:rsid w:val="00BF05A2"/>
    <w:rsid w:val="00BF734D"/>
    <w:rsid w:val="00BF7ED9"/>
    <w:rsid w:val="00C04A1F"/>
    <w:rsid w:val="00C06051"/>
    <w:rsid w:val="00C06168"/>
    <w:rsid w:val="00C10798"/>
    <w:rsid w:val="00C136C6"/>
    <w:rsid w:val="00C16659"/>
    <w:rsid w:val="00C16B66"/>
    <w:rsid w:val="00C16BB6"/>
    <w:rsid w:val="00C210D7"/>
    <w:rsid w:val="00C21F36"/>
    <w:rsid w:val="00C2325B"/>
    <w:rsid w:val="00C320DE"/>
    <w:rsid w:val="00C3404D"/>
    <w:rsid w:val="00C37FB3"/>
    <w:rsid w:val="00C410EC"/>
    <w:rsid w:val="00C4134F"/>
    <w:rsid w:val="00C43780"/>
    <w:rsid w:val="00C440BB"/>
    <w:rsid w:val="00C44322"/>
    <w:rsid w:val="00C460B9"/>
    <w:rsid w:val="00C47116"/>
    <w:rsid w:val="00C53160"/>
    <w:rsid w:val="00C576A5"/>
    <w:rsid w:val="00C57C9D"/>
    <w:rsid w:val="00C57E34"/>
    <w:rsid w:val="00C57E94"/>
    <w:rsid w:val="00C60129"/>
    <w:rsid w:val="00C61190"/>
    <w:rsid w:val="00C630CD"/>
    <w:rsid w:val="00C634CE"/>
    <w:rsid w:val="00C6352B"/>
    <w:rsid w:val="00C63D19"/>
    <w:rsid w:val="00C74066"/>
    <w:rsid w:val="00C774A2"/>
    <w:rsid w:val="00C80ADA"/>
    <w:rsid w:val="00C83D95"/>
    <w:rsid w:val="00C8681A"/>
    <w:rsid w:val="00C87C9B"/>
    <w:rsid w:val="00C909B9"/>
    <w:rsid w:val="00C9437D"/>
    <w:rsid w:val="00CA275B"/>
    <w:rsid w:val="00CA4503"/>
    <w:rsid w:val="00CA5C85"/>
    <w:rsid w:val="00CA6567"/>
    <w:rsid w:val="00CB33A6"/>
    <w:rsid w:val="00CB53FC"/>
    <w:rsid w:val="00CC6EE0"/>
    <w:rsid w:val="00CC77B4"/>
    <w:rsid w:val="00CD336D"/>
    <w:rsid w:val="00CF1422"/>
    <w:rsid w:val="00CF1F15"/>
    <w:rsid w:val="00CF32F4"/>
    <w:rsid w:val="00CF3A48"/>
    <w:rsid w:val="00CF4B9B"/>
    <w:rsid w:val="00CF51CE"/>
    <w:rsid w:val="00CF6192"/>
    <w:rsid w:val="00D01AA7"/>
    <w:rsid w:val="00D01E85"/>
    <w:rsid w:val="00D1072E"/>
    <w:rsid w:val="00D118CD"/>
    <w:rsid w:val="00D14A57"/>
    <w:rsid w:val="00D1536E"/>
    <w:rsid w:val="00D22E2F"/>
    <w:rsid w:val="00D244CD"/>
    <w:rsid w:val="00D249DE"/>
    <w:rsid w:val="00D24A9A"/>
    <w:rsid w:val="00D25EE9"/>
    <w:rsid w:val="00D335B5"/>
    <w:rsid w:val="00D37355"/>
    <w:rsid w:val="00D37F80"/>
    <w:rsid w:val="00D5152F"/>
    <w:rsid w:val="00D518D4"/>
    <w:rsid w:val="00D5407A"/>
    <w:rsid w:val="00D6453C"/>
    <w:rsid w:val="00D6555C"/>
    <w:rsid w:val="00D6560F"/>
    <w:rsid w:val="00D669C1"/>
    <w:rsid w:val="00D671A3"/>
    <w:rsid w:val="00D71343"/>
    <w:rsid w:val="00D71DED"/>
    <w:rsid w:val="00D729A4"/>
    <w:rsid w:val="00D74974"/>
    <w:rsid w:val="00D77B16"/>
    <w:rsid w:val="00D805C8"/>
    <w:rsid w:val="00D8473E"/>
    <w:rsid w:val="00D90903"/>
    <w:rsid w:val="00D9361F"/>
    <w:rsid w:val="00D9385F"/>
    <w:rsid w:val="00D94AFC"/>
    <w:rsid w:val="00D95BC0"/>
    <w:rsid w:val="00D9790C"/>
    <w:rsid w:val="00DA2B94"/>
    <w:rsid w:val="00DA3C96"/>
    <w:rsid w:val="00DA523C"/>
    <w:rsid w:val="00DA5588"/>
    <w:rsid w:val="00DA66C4"/>
    <w:rsid w:val="00DA72A3"/>
    <w:rsid w:val="00DB2476"/>
    <w:rsid w:val="00DC0372"/>
    <w:rsid w:val="00DC18E0"/>
    <w:rsid w:val="00DC2E29"/>
    <w:rsid w:val="00DC424A"/>
    <w:rsid w:val="00DD03D5"/>
    <w:rsid w:val="00DD0F1E"/>
    <w:rsid w:val="00DD1FBC"/>
    <w:rsid w:val="00DE0E94"/>
    <w:rsid w:val="00DE1062"/>
    <w:rsid w:val="00DE2A59"/>
    <w:rsid w:val="00DE43AC"/>
    <w:rsid w:val="00DE7E29"/>
    <w:rsid w:val="00DF0A17"/>
    <w:rsid w:val="00DF361C"/>
    <w:rsid w:val="00DF410A"/>
    <w:rsid w:val="00DF6D1D"/>
    <w:rsid w:val="00E116C3"/>
    <w:rsid w:val="00E127A7"/>
    <w:rsid w:val="00E141D7"/>
    <w:rsid w:val="00E16425"/>
    <w:rsid w:val="00E20E55"/>
    <w:rsid w:val="00E30191"/>
    <w:rsid w:val="00E32DBD"/>
    <w:rsid w:val="00E33AE3"/>
    <w:rsid w:val="00E373C4"/>
    <w:rsid w:val="00E37A7F"/>
    <w:rsid w:val="00E4028B"/>
    <w:rsid w:val="00E40352"/>
    <w:rsid w:val="00E41FE9"/>
    <w:rsid w:val="00E428EF"/>
    <w:rsid w:val="00E462C2"/>
    <w:rsid w:val="00E5378A"/>
    <w:rsid w:val="00E54192"/>
    <w:rsid w:val="00E556E5"/>
    <w:rsid w:val="00E56D97"/>
    <w:rsid w:val="00E56FA8"/>
    <w:rsid w:val="00E619CA"/>
    <w:rsid w:val="00E64943"/>
    <w:rsid w:val="00E66CE1"/>
    <w:rsid w:val="00E66D6A"/>
    <w:rsid w:val="00E6770D"/>
    <w:rsid w:val="00E677FD"/>
    <w:rsid w:val="00E6789C"/>
    <w:rsid w:val="00E74B90"/>
    <w:rsid w:val="00E75E49"/>
    <w:rsid w:val="00E76A26"/>
    <w:rsid w:val="00E809BD"/>
    <w:rsid w:val="00E81126"/>
    <w:rsid w:val="00E81D37"/>
    <w:rsid w:val="00E832F9"/>
    <w:rsid w:val="00E85FDD"/>
    <w:rsid w:val="00E87D09"/>
    <w:rsid w:val="00E87EF5"/>
    <w:rsid w:val="00E90AF9"/>
    <w:rsid w:val="00E93231"/>
    <w:rsid w:val="00E95FD5"/>
    <w:rsid w:val="00EA3473"/>
    <w:rsid w:val="00EA5459"/>
    <w:rsid w:val="00EA693E"/>
    <w:rsid w:val="00EB0F5D"/>
    <w:rsid w:val="00EB38E3"/>
    <w:rsid w:val="00EB58E9"/>
    <w:rsid w:val="00EB7F3E"/>
    <w:rsid w:val="00EC44ED"/>
    <w:rsid w:val="00EC515B"/>
    <w:rsid w:val="00EC531D"/>
    <w:rsid w:val="00EC65C9"/>
    <w:rsid w:val="00EE2601"/>
    <w:rsid w:val="00EE2D23"/>
    <w:rsid w:val="00EF08EC"/>
    <w:rsid w:val="00EF1DB4"/>
    <w:rsid w:val="00EF5EB7"/>
    <w:rsid w:val="00F056A1"/>
    <w:rsid w:val="00F066B4"/>
    <w:rsid w:val="00F1237D"/>
    <w:rsid w:val="00F13BF6"/>
    <w:rsid w:val="00F160AF"/>
    <w:rsid w:val="00F22416"/>
    <w:rsid w:val="00F268F5"/>
    <w:rsid w:val="00F330CA"/>
    <w:rsid w:val="00F35738"/>
    <w:rsid w:val="00F4538F"/>
    <w:rsid w:val="00F466AB"/>
    <w:rsid w:val="00F615D0"/>
    <w:rsid w:val="00F658A4"/>
    <w:rsid w:val="00F80064"/>
    <w:rsid w:val="00F83375"/>
    <w:rsid w:val="00F838BF"/>
    <w:rsid w:val="00F920E6"/>
    <w:rsid w:val="00F9373F"/>
    <w:rsid w:val="00FA2199"/>
    <w:rsid w:val="00FB0A07"/>
    <w:rsid w:val="00FB1C57"/>
    <w:rsid w:val="00FB205D"/>
    <w:rsid w:val="00FB2DFD"/>
    <w:rsid w:val="00FB48C9"/>
    <w:rsid w:val="00FB4ADD"/>
    <w:rsid w:val="00FB6E0D"/>
    <w:rsid w:val="00FC257C"/>
    <w:rsid w:val="00FC39C8"/>
    <w:rsid w:val="00FC67B8"/>
    <w:rsid w:val="00FC6B68"/>
    <w:rsid w:val="00FC7D94"/>
    <w:rsid w:val="00FD0AF3"/>
    <w:rsid w:val="00FD4C89"/>
    <w:rsid w:val="00FE0A87"/>
    <w:rsid w:val="00FE0FA8"/>
    <w:rsid w:val="00FE1A76"/>
    <w:rsid w:val="00FE2A9D"/>
    <w:rsid w:val="00FE465C"/>
    <w:rsid w:val="00FE5C02"/>
    <w:rsid w:val="00FF2DB0"/>
    <w:rsid w:val="00FF2F28"/>
    <w:rsid w:val="00FF4AB9"/>
    <w:rsid w:val="00FF5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A1AD5F"/>
  <w15:docId w15:val="{456BDF68-3A62-4EEB-A7AA-49F4C1999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link w:val="Ttulo2Car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link w:val="Ttulo4Car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link w:val="TextodegloboCar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styleId="nfasis">
    <w:name w:val="Emphasis"/>
    <w:basedOn w:val="Fuentedeprrafopredeter"/>
    <w:qFormat/>
    <w:rsid w:val="00590D36"/>
    <w:rPr>
      <w:i/>
      <w:iCs/>
    </w:rPr>
  </w:style>
  <w:style w:type="character" w:styleId="Textoennegrita">
    <w:name w:val="Strong"/>
    <w:basedOn w:val="Fuentedeprrafopredeter"/>
    <w:qFormat/>
    <w:rsid w:val="00590D36"/>
    <w:rPr>
      <w:b/>
      <w:bCs/>
    </w:rPr>
  </w:style>
  <w:style w:type="character" w:customStyle="1" w:styleId="TextocomentarioCar">
    <w:name w:val="Texto comentario Car"/>
    <w:basedOn w:val="Fuentedeprrafopredeter"/>
    <w:link w:val="Textocomentario"/>
    <w:semiHidden/>
    <w:rsid w:val="001431F8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431F8"/>
    <w:rPr>
      <w:color w:val="808080"/>
      <w:shd w:val="clear" w:color="auto" w:fill="E6E6E6"/>
    </w:rPr>
  </w:style>
  <w:style w:type="character" w:customStyle="1" w:styleId="Ttulo2Car">
    <w:name w:val="Título 2 Car"/>
    <w:aliases w:val="H2 Car"/>
    <w:basedOn w:val="Fuentedeprrafopredeter"/>
    <w:link w:val="Ttulo2"/>
    <w:rsid w:val="001431F8"/>
    <w:rPr>
      <w:rFonts w:ascii="Arial" w:hAnsi="Arial"/>
      <w:b/>
      <w:caps/>
      <w:sz w:val="36"/>
      <w:lang w:eastAsia="en-US"/>
    </w:rPr>
  </w:style>
  <w:style w:type="character" w:customStyle="1" w:styleId="Ttulo4Car">
    <w:name w:val="Título 4 Car"/>
    <w:basedOn w:val="Fuentedeprrafopredeter"/>
    <w:link w:val="Ttulo4"/>
    <w:rsid w:val="001431F8"/>
    <w:rPr>
      <w:rFonts w:ascii="Arial" w:hAnsi="Arial"/>
      <w:b/>
      <w:sz w:val="28"/>
      <w:lang w:eastAsia="en-US"/>
    </w:rPr>
  </w:style>
  <w:style w:type="character" w:customStyle="1" w:styleId="EncabezadoCar">
    <w:name w:val="Encabezado Car"/>
    <w:basedOn w:val="Fuentedeprrafopredeter"/>
    <w:link w:val="Encabezado"/>
    <w:rsid w:val="001431F8"/>
    <w:rPr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1431F8"/>
    <w:rPr>
      <w:lang w:eastAsia="en-US"/>
    </w:rPr>
  </w:style>
  <w:style w:type="character" w:customStyle="1" w:styleId="TextodegloboCar">
    <w:name w:val="Texto de globo Car"/>
    <w:basedOn w:val="Fuentedeprrafopredeter"/>
    <w:link w:val="Textodeglobo"/>
    <w:semiHidden/>
    <w:rsid w:val="001431F8"/>
    <w:rPr>
      <w:rFonts w:ascii="Tahoma" w:hAnsi="Tahoma" w:cs="Tahoma"/>
      <w:sz w:val="16"/>
      <w:szCs w:val="16"/>
      <w:lang w:eastAsia="en-US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1431F8"/>
    <w:rPr>
      <w:b/>
      <w:bCs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E87D09"/>
    <w:pPr>
      <w:spacing w:before="100" w:beforeAutospacing="1" w:after="100" w:afterAutospacing="1"/>
    </w:pPr>
    <w:rPr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492AD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tuloCar">
    <w:name w:val="Subtítulo Car"/>
    <w:basedOn w:val="Fuentedeprrafopredeter"/>
    <w:link w:val="Subttulo"/>
    <w:rsid w:val="00492AD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Sinespaciado">
    <w:name w:val="No Spacing"/>
    <w:uiPriority w:val="1"/>
    <w:qFormat/>
    <w:rsid w:val="00072D5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04215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2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0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2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3</TotalTime>
  <Pages>21</Pages>
  <Words>3506</Words>
  <Characters>19286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2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95</cp:revision>
  <cp:lastPrinted>2013-09-18T19:58:00Z</cp:lastPrinted>
  <dcterms:created xsi:type="dcterms:W3CDTF">2019-07-24T19:11:00Z</dcterms:created>
  <dcterms:modified xsi:type="dcterms:W3CDTF">2019-09-25T2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